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975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2070"/>
        <w:gridCol w:w="4770"/>
      </w:tblGrid>
      <w:tr w:rsidR="00E32AFF" w14:paraId="163C3CB0" w14:textId="77777777" w:rsidTr="005E49D3">
        <w:trPr>
          <w:trHeight w:val="280"/>
          <w:tblHeader/>
        </w:trPr>
        <w:tc>
          <w:tcPr>
            <w:tcW w:w="975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5E49D3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09091DEC" w:rsidR="00E32AFF" w:rsidRPr="0009346B" w:rsidRDefault="00C402FA" w:rsidP="005E49D3">
            <w:pPr>
              <w:pStyle w:val="TableText"/>
              <w:tabs>
                <w:tab w:val="left" w:pos="1692"/>
              </w:tabs>
            </w:pPr>
            <w:r>
              <w:rPr>
                <w:lang w:eastAsia="zh-CN"/>
              </w:rPr>
              <w:t>F</w:t>
            </w:r>
            <w:r w:rsidR="00E32AFF">
              <w:rPr>
                <w:rFonts w:hint="eastAsia"/>
                <w:lang w:eastAsia="zh-CN"/>
              </w:rPr>
              <w:t>irst</w:t>
            </w:r>
            <w:r w:rsidR="00E32AFF">
              <w:t xml:space="preserve"> version</w:t>
            </w:r>
          </w:p>
        </w:tc>
      </w:tr>
      <w:tr w:rsidR="00E32AFF" w14:paraId="399F45E0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40ED5A93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2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C90286" w:rsidR="00E32AFF" w:rsidRPr="00771D01" w:rsidRDefault="00C402FA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Define</w:t>
            </w:r>
            <w:r w:rsidR="00C76AC6">
              <w:rPr>
                <w:color w:val="000000" w:themeColor="text1"/>
                <w:lang w:eastAsia="zh-CN"/>
              </w:rPr>
              <w:t xml:space="preserve"> some Req</w:t>
            </w:r>
          </w:p>
        </w:tc>
      </w:tr>
      <w:tr w:rsidR="00E32AFF" w14:paraId="3663A2C5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2A0D3583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 w:rsidR="007422BD">
              <w:rPr>
                <w:lang w:val="de-DE" w:eastAsia="zh-CN"/>
              </w:rPr>
              <w:t>9</w:t>
            </w:r>
            <w:r>
              <w:rPr>
                <w:lang w:val="de-DE" w:eastAsia="zh-CN"/>
              </w:rPr>
              <w:t xml:space="preserve">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1CFA763F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3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73DD066E" w:rsidR="00E32AFF" w:rsidRDefault="001C64EC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7CA5FA95" w:rsidR="00E32AFF" w:rsidRPr="003E5F50" w:rsidRDefault="00C402FA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10385D5B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38DA5E72" w:rsidR="00C53861" w:rsidRDefault="00C53861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1</w:t>
            </w:r>
            <w:r>
              <w:rPr>
                <w:lang w:val="de-DE" w:eastAsia="zh-CN"/>
              </w:rPr>
              <w:t>9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633BD0EE" w:rsidR="00C53861" w:rsidRDefault="00C53861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</w:t>
            </w:r>
            <w:r>
              <w:rPr>
                <w:lang w:val="de-DE" w:eastAsia="zh-CN"/>
              </w:rPr>
              <w:t>4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609CADE2" w:rsidR="00C53861" w:rsidRDefault="00C53861" w:rsidP="00C53861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75C7A76B" w:rsidR="00C53861" w:rsidRPr="003E5F50" w:rsidRDefault="00C53861" w:rsidP="00C538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3B09859D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D5D8178" w:rsidR="00C53861" w:rsidRPr="00555F97" w:rsidRDefault="00C53861" w:rsidP="00C53861">
            <w:pPr>
              <w:pStyle w:val="TableText"/>
              <w:jc w:val="center"/>
              <w:rPr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6AE2E44E" w:rsidR="00C53861" w:rsidRDefault="00C53861" w:rsidP="00C53861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17D9C53" w:rsidR="00C53861" w:rsidRDefault="00C53861" w:rsidP="00C53861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6CA8C43F" w:rsidR="00C53861" w:rsidRDefault="00C53861" w:rsidP="00C538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C53861" w14:paraId="1D27EFA5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77172BA3" w:rsidR="00C53861" w:rsidRPr="00317D0C" w:rsidRDefault="00C53861" w:rsidP="00C53861">
            <w:pPr>
              <w:pStyle w:val="TableText"/>
              <w:jc w:val="center"/>
              <w:rPr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039E9DC4" w:rsidR="00C53861" w:rsidRDefault="00C53861" w:rsidP="00C53861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5AD04973" w:rsidR="00C53861" w:rsidRDefault="00C53861" w:rsidP="00C53861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273C9942" w:rsidR="00C53861" w:rsidRDefault="00C53861" w:rsidP="00C538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C53861" w14:paraId="5B83D3E1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352E853E" w:rsidR="00C53861" w:rsidRDefault="00C53861" w:rsidP="00C53861">
            <w:pPr>
              <w:pStyle w:val="TableText"/>
              <w:jc w:val="center"/>
              <w:rPr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6E2C510E" w:rsidR="00C53861" w:rsidRDefault="00C53861" w:rsidP="00C53861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3D0D947" w:rsidR="00C53861" w:rsidRDefault="00C53861" w:rsidP="00C53861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4EF1F856" w:rsidR="00C53861" w:rsidRDefault="00C53861" w:rsidP="00C538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1E353139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WeldResult, Weld Signature 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1"/>
        <w:spacing w:before="0" w:line="240" w:lineRule="auto"/>
      </w:pPr>
      <w:bookmarkStart w:id="1" w:name="_Toc89790917"/>
      <w:bookmarkStart w:id="2" w:name="_Toc89950978"/>
      <w:r>
        <w:rPr>
          <w:rFonts w:hint="eastAsia"/>
        </w:rPr>
        <w:t>DataBase</w:t>
      </w:r>
    </w:p>
    <w:p w14:paraId="6CB93FE7" w14:textId="1D2C3CF4" w:rsidR="00DB36AD" w:rsidRDefault="00DB36AD" w:rsidP="00DD3B22">
      <w:pPr>
        <w:pStyle w:val="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 w:rsidP="00733308">
      <w:pPr>
        <w:pStyle w:val="a"/>
        <w:numPr>
          <w:ilvl w:val="0"/>
          <w:numId w:val="2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 w:rsidP="00733308">
      <w:pPr>
        <w:pStyle w:val="a"/>
        <w:numPr>
          <w:ilvl w:val="0"/>
          <w:numId w:val="2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07F21976" w14:textId="31AEDE34" w:rsidR="002A49BC" w:rsidRDefault="002A49BC" w:rsidP="00733308">
      <w:pPr>
        <w:pStyle w:val="a"/>
        <w:numPr>
          <w:ilvl w:val="0"/>
          <w:numId w:val="28"/>
        </w:numPr>
        <w:spacing w:after="0" w:line="240" w:lineRule="auto"/>
      </w:pPr>
      <w:r>
        <w:t>The database should include 19 tables</w:t>
      </w:r>
      <w:r w:rsidR="00EB0FF8">
        <w:t>, with names</w:t>
      </w:r>
    </w:p>
    <w:p w14:paraId="35835405" w14:textId="539C94D1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r>
        <w:t>AlarmLog</w:t>
      </w:r>
    </w:p>
    <w:p w14:paraId="0A3B223B" w14:textId="6CD85327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r>
        <w:t>SystemConfiguration</w:t>
      </w:r>
    </w:p>
    <w:p w14:paraId="199CDFD1" w14:textId="6797C262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r>
        <w:t>EventLog</w:t>
      </w:r>
    </w:p>
    <w:p w14:paraId="3243191D" w14:textId="3D5C75AF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r>
        <w:t>MaintenanceCounter</w:t>
      </w:r>
    </w:p>
    <w:p w14:paraId="53272C40" w14:textId="2C4B6412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r>
        <w:t>UserProfile</w:t>
      </w:r>
    </w:p>
    <w:p w14:paraId="20D96E5D" w14:textId="3A095546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r>
        <w:t>PrivilegeConfiguration</w:t>
      </w:r>
    </w:p>
    <w:p w14:paraId="506BBAD4" w14:textId="1319375F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r>
        <w:t>PrivilegeLevelName</w:t>
      </w:r>
    </w:p>
    <w:p w14:paraId="4FEB3713" w14:textId="496E024A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r>
        <w:t>Sequence</w:t>
      </w:r>
    </w:p>
    <w:p w14:paraId="0DACA880" w14:textId="1C5AB55D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r>
        <w:t>SequencePreset</w:t>
      </w:r>
    </w:p>
    <w:p w14:paraId="33C8ECC0" w14:textId="5EEC7A83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r>
        <w:t>WeldRecipe</w:t>
      </w:r>
    </w:p>
    <w:p w14:paraId="3E2F48B5" w14:textId="3124E99A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r>
        <w:t>LastOperateConfiguration</w:t>
      </w:r>
    </w:p>
    <w:p w14:paraId="3705221E" w14:textId="70229601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r>
        <w:t>Communication</w:t>
      </w:r>
    </w:p>
    <w:p w14:paraId="5AFAB4FC" w14:textId="79E19521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r>
        <w:t>GlobalSetting</w:t>
      </w:r>
    </w:p>
    <w:p w14:paraId="5EFE0A73" w14:textId="5E22FB10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r>
        <w:t>WeldResult</w:t>
      </w:r>
    </w:p>
    <w:p w14:paraId="52E3D4FD" w14:textId="7F067A30" w:rsidR="001F3934" w:rsidRDefault="00DC7B7B" w:rsidP="001F3934">
      <w:pPr>
        <w:pStyle w:val="a"/>
        <w:numPr>
          <w:ilvl w:val="1"/>
          <w:numId w:val="28"/>
        </w:numPr>
        <w:spacing w:after="0" w:line="240" w:lineRule="auto"/>
      </w:pPr>
      <w:r w:rsidRPr="00DC7B7B">
        <w:t>WeldResultSignature</w:t>
      </w:r>
    </w:p>
    <w:p w14:paraId="096EC761" w14:textId="368A7A6D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r>
        <w:t>HeightCalibration</w:t>
      </w:r>
    </w:p>
    <w:p w14:paraId="79E38311" w14:textId="79876C27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r>
        <w:t>MaintenanceLog</w:t>
      </w:r>
    </w:p>
    <w:p w14:paraId="2828112C" w14:textId="5B4D1C16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r>
        <w:t>TeachmodeConfiguration</w:t>
      </w:r>
    </w:p>
    <w:p w14:paraId="7AC90235" w14:textId="383B6503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r>
        <w:t>DatabaseVersion</w:t>
      </w:r>
    </w:p>
    <w:p w14:paraId="4BEE9E8C" w14:textId="3345A8C3" w:rsidR="001F3934" w:rsidRDefault="00DD18F3" w:rsidP="00733308">
      <w:pPr>
        <w:pStyle w:val="a"/>
        <w:numPr>
          <w:ilvl w:val="0"/>
          <w:numId w:val="28"/>
        </w:numPr>
        <w:spacing w:after="0" w:line="240" w:lineRule="auto"/>
      </w:pPr>
      <w:r w:rsidRPr="00DD18F3">
        <w:t>To be supplemented</w:t>
      </w:r>
    </w:p>
    <w:p w14:paraId="3BDD507F" w14:textId="16680B40" w:rsidR="00FF3C44" w:rsidRDefault="00A36BF9" w:rsidP="00FF3C44">
      <w:pPr>
        <w:pStyle w:val="2"/>
        <w:spacing w:before="0" w:after="0" w:line="240" w:lineRule="auto"/>
      </w:pPr>
      <w:r w:rsidRPr="00741AA1">
        <w:lastRenderedPageBreak/>
        <w:t>Table</w:t>
      </w:r>
      <w:r>
        <w:t xml:space="preserve"> </w:t>
      </w:r>
      <w:r w:rsidR="00741AA1" w:rsidRPr="00741AA1">
        <w:t>WeldRecipe</w:t>
      </w:r>
    </w:p>
    <w:p w14:paraId="3465EE4E" w14:textId="54C42571" w:rsidR="00FF3C44" w:rsidRPr="00EE253B" w:rsidRDefault="00FF3C44" w:rsidP="00FF3C44">
      <w:pPr>
        <w:spacing w:after="0" w:line="240" w:lineRule="auto"/>
      </w:pPr>
      <w:r w:rsidRPr="00EE253B">
        <w:t>Max count 1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FF3C44" w:rsidRPr="00B47A8B" w14:paraId="08A8EB8D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3FBD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90D786" w14:textId="3084549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</w:p>
        </w:tc>
      </w:tr>
      <w:tr w:rsidR="00FF3C44" w:rsidRPr="00B47A8B" w14:paraId="7E4C0216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6138B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C9C30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F3C44" w:rsidRPr="00B47A8B" w14:paraId="79C0A852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F913A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74E6A2" w14:textId="77777777" w:rsidR="00FF3C44" w:rsidRPr="007A7B88" w:rsidRDefault="00FF3C44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, 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, UserID, PresetPicPath, </w:t>
            </w:r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Verified, Amplitude, Width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, 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, TimePlus, TimeMinus, </w:t>
            </w:r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PowerPlus, </w:t>
            </w:r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PowerMinus, </w:t>
            </w:r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eightPlus, </w:t>
            </w:r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eightMinus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HeightPlus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HeightMinus, WeldMode, </w:t>
            </w:r>
            <w:r>
              <w:rPr>
                <w:rFonts w:ascii="Arial" w:hAnsi="Arial" w:cs="Arial"/>
                <w:sz w:val="16"/>
                <w:szCs w:val="16"/>
              </w:rPr>
              <w:t xml:space="preserve">ModeValue, </w:t>
            </w:r>
            <w:r w:rsidRPr="007A7B88">
              <w:rPr>
                <w:rFonts w:ascii="Arial" w:hAnsi="Arial" w:cs="Arial"/>
                <w:sz w:val="16"/>
                <w:szCs w:val="16"/>
              </w:rPr>
              <w:t>PreBurst, HoldTime, SqueezeTime, AfterBurstDelay, 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fterBurstAmplitude,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, MeasuredHeigh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r w:rsidRPr="007A7B88">
              <w:rPr>
                <w:rFonts w:ascii="Arial" w:hAnsi="Arial" w:cs="Arial"/>
                <w:sz w:val="16"/>
                <w:szCs w:val="16"/>
              </w:rPr>
              <w:t>StepWeldMode, EnergyToStep, TimeToStep, PowerToStep</w:t>
            </w:r>
          </w:p>
        </w:tc>
      </w:tr>
      <w:tr w:rsidR="00FF3C44" w:rsidRPr="00B47A8B" w14:paraId="51F4F9B5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0638F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43A3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A2BC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6DEB9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42DE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9241F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9D0B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C9AF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141C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F3C44" w:rsidRPr="00B47A8B" w14:paraId="29D29F3D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1C781C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89E7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4225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5EE5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498A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128D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8A8C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2FD10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3DC2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FF3C44" w:rsidRPr="00B47A8B" w14:paraId="71FE6D1C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33A86D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D1191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C69B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313E1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27EEA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E8C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8E7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EEDD8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B507F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aaa”</w:t>
            </w:r>
          </w:p>
        </w:tc>
      </w:tr>
      <w:tr w:rsidR="00FF3C44" w:rsidRPr="00B47A8B" w14:paraId="4EEEBFB4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CACBA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6B489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CADB5" w14:textId="2551B407" w:rsidR="00FF3C44" w:rsidRPr="007A7B88" w:rsidRDefault="007C30F5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0E55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A829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F86E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66B4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CFDB70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3E255" w14:textId="4C6DD7AC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C51CF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22-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1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</w:t>
            </w:r>
            <w:r w:rsidR="00C51CF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1 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1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: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: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3</w:t>
            </w:r>
          </w:p>
        </w:tc>
      </w:tr>
      <w:tr w:rsidR="00FF3C44" w:rsidRPr="00B47A8B" w14:paraId="0E257B54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D3ABA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02BF5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381A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12EE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1CC0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C2C1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42D2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124C68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0D3A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FF3C44" w:rsidRPr="00B47A8B" w14:paraId="795BA5F1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F8F312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1E42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AE4F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DC88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351E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A5A8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07B3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84867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282D3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7A7B88">
              <w:rPr>
                <w:rFonts w:ascii="Arial" w:hAnsi="Arial" w:cs="Arial"/>
                <w:sz w:val="16"/>
                <w:szCs w:val="16"/>
              </w:rPr>
              <w:t>"D: \picture”</w:t>
            </w:r>
          </w:p>
        </w:tc>
      </w:tr>
      <w:tr w:rsidR="00FF3C44" w:rsidRPr="00B47A8B" w14:paraId="337E4E2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F9FE45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C7050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8D7F5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CAA6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D3C4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9EB1A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16A0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1D1750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3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3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4153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false)</w:t>
            </w:r>
          </w:p>
        </w:tc>
      </w:tr>
      <w:tr w:rsidR="00FF3C44" w:rsidRPr="00B47A8B" w14:paraId="5CCF669A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7F121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3A27B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3C3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BE10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3442E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65EE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44B8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F1E13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5ADCA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FF3C44" w:rsidRPr="00B47A8B" w14:paraId="6B408647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A018DC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E66D8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4204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56BD3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527F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B11C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62AC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04F20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6FF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(micrometer)</w:t>
            </w:r>
          </w:p>
        </w:tc>
      </w:tr>
      <w:tr w:rsidR="00FF3C44" w:rsidRPr="00B47A8B" w14:paraId="687DCF40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6C41AA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FD19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B7E4C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12B4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5C2B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BBDFB6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2454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A8677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522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FF3C44" w:rsidRPr="00B47A8B" w14:paraId="05901FB3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4BAB8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BF0F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848E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2054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C197E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DB00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76D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72BB1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7F814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FF3C44" w:rsidRPr="00B47A8B" w14:paraId="0F2E834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1CB666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E2C8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4E860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790F6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130E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CE984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B51E7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C5E449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A702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02E5D6B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702513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4B064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D548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05406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043EA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34EC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2DDA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0EE91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1473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766172E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6C0ECE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80E18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8110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1A9A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67EC1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97B1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41E6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1F820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D19B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800(W)</w:t>
            </w:r>
          </w:p>
        </w:tc>
      </w:tr>
      <w:tr w:rsidR="00FF3C44" w:rsidRPr="00B47A8B" w14:paraId="213EAD2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0E7F3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F10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4D89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61A41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A240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5EAE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E174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3142D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E5A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(W)</w:t>
            </w:r>
          </w:p>
        </w:tc>
      </w:tr>
      <w:tr w:rsidR="00FF3C44" w:rsidRPr="00B47A8B" w14:paraId="7203E951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86AB67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A8B9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40A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D3EF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51EA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520B1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03F91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7802E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145B6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4F6A4E4C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1AB347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C5F2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BBCD2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B78B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13BD7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8005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173A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8E9F0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8268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02486C5B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4AAA3A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14D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8F7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C327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9B4C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85E0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C0D6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AC1B7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66A4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crom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6DD7C595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19FDF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F0C6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5C76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D5CA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E8CBA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9ED6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6896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81F23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6BC0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73CFF1B5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C3E70F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3DCB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7A0D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226B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B3B5F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9624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1C46E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D941E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2B61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(Energy)</w:t>
            </w:r>
          </w:p>
        </w:tc>
      </w:tr>
      <w:tr w:rsidR="00FF3C44" w:rsidRPr="00B47A8B" w14:paraId="73CF091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78A1CC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3B81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1A584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B929F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8B5C2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5ABD8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24AAF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BFD34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8DC7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(J)</w:t>
            </w:r>
          </w:p>
        </w:tc>
      </w:tr>
      <w:tr w:rsidR="00FF3C44" w:rsidRPr="00B47A8B" w14:paraId="68BB7C08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B955C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DCFA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3FC5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84FBD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F07B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85E7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6D94E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59A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70A1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72B57BA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923105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F7F2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E028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530C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0CC31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62FA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F577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4B276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32821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6F41946D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54B039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F9415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D71A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D66C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D0E6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F4A8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B22A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DCC240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4CE7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5CFC9F84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E81AB3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51DA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FFE6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F10E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9511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18453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23CD1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80704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5F599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0E46A20E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80647E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C11E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8E7B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8D8AD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3C7D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5B73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B21FA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753AB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B1BC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4AAC89F5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39BFF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44663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12515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9C7CFD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17C9B3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5C0E8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768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8C1091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85737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19622D5A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35461B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CF6C4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7A8E6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B6DE3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078A08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B42B9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FA49E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CF2065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A5F9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05ECDDE8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729528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D119F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DEA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8A69E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0D9AA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F313C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A51B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72DE21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6D1D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22DC25A7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09B49E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2F91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FB1CE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90CE9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53512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5DF3CF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5EF21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7B18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83D7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disable)</w:t>
            </w:r>
          </w:p>
        </w:tc>
      </w:tr>
      <w:tr w:rsidR="00FF3C44" w:rsidRPr="00B47A8B" w14:paraId="7E7CF65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9D3C73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24FE3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3A4AB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23A0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892B0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44C1D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CD89E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306EA9" w14:textId="1D314E73" w:rsidR="00FF3C44" w:rsidRPr="007A7B88" w:rsidRDefault="00255529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121A05" w14:textId="08F06598" w:rsidR="00FF3C44" w:rsidRPr="007A7B88" w:rsidRDefault="00662B7A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62B7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FF3C44" w:rsidRPr="00B47A8B" w14:paraId="27809899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4A26F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D842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E7C0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3951D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05868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62E8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33A9D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076ACE" w14:textId="4FC370E8" w:rsidR="00FF3C44" w:rsidRPr="007A7B88" w:rsidRDefault="00255529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99488A" w14:textId="7BD4E2B9" w:rsidR="00FF3C44" w:rsidRPr="007A7B88" w:rsidRDefault="001A1B4F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hAnsi="Arial" w:cs="Arial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FF3C44" w:rsidRPr="00B47A8B" w14:paraId="6BB85932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ADD7B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BF7E7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4743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CAACD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2FB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1575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31B3D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C7719" w14:textId="075F2827" w:rsidR="00FF3C44" w:rsidRPr="007A7B88" w:rsidRDefault="00255529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01E4EE" w14:textId="2DCDB791" w:rsidR="00FF3C44" w:rsidRPr="007A7B88" w:rsidRDefault="001A1B4F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FF3C44" w:rsidRPr="00B47A8B" w14:paraId="69443BF2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42D21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82B12C" w14:textId="77777777" w:rsidR="00FF3C44" w:rsidRPr="007A7B88" w:rsidRDefault="00FF3C44" w:rsidP="005E49D3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0D39F4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Preset" (</w:t>
            </w:r>
          </w:p>
          <w:p w14:paraId="51924CC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498039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Nam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06CDF3D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60F9BD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3FD9D40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setPicPath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2A708D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ified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7D0B488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8,</w:t>
            </w:r>
          </w:p>
          <w:p w14:paraId="34EAE2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2105D4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8D6B1E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1F73A73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Pl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2E38B1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Min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5E5C4A4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Pl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800,</w:t>
            </w:r>
          </w:p>
          <w:p w14:paraId="159A338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Min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57B687B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312BD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1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10809B7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30D9225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15070B9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A558616" w14:textId="77777777" w:rsidR="00FF3C44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Mod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E05E41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“ModeValue”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 NOT NULL DEFAULT 100,</w:t>
            </w:r>
          </w:p>
          <w:p w14:paraId="530C27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Burst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1466E26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oldTim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4A07C2C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queezeTim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26C781A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Delay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4EC633E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24C1A99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Amplitud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3492DD3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013C7F84" w14:textId="77777777" w:rsidR="00FF3C44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easuredHeight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</w:p>
          <w:p w14:paraId="08F48ED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epWeldMod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DEFAULT 0,</w:t>
            </w:r>
          </w:p>
          <w:p w14:paraId="2918CE89" w14:textId="29A0AFA9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ToStep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="0025552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  <w:r w:rsidR="00255529"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 0,</w:t>
            </w:r>
          </w:p>
          <w:p w14:paraId="37B8297C" w14:textId="26D1251B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ToStep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="0025552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  <w:r w:rsidR="00255529"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 0,</w:t>
            </w:r>
          </w:p>
          <w:p w14:paraId="2F1C55B9" w14:textId="21181814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ToStep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="0025552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  <w:r w:rsidR="00255529"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 0,</w:t>
            </w:r>
          </w:p>
          <w:p w14:paraId="6D1169EE" w14:textId="79AE195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             FOREIGN KEY("UserID") REFERENCES "UserProfiles"("ID"),</w:t>
            </w:r>
          </w:p>
          <w:p w14:paraId="5019B37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0507AF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12D67456" w14:textId="77777777" w:rsidR="00FF3C44" w:rsidRPr="007A7B88" w:rsidRDefault="00FF3C44" w:rsidP="005E49D3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839B792" w14:textId="77777777" w:rsidR="00FF3C44" w:rsidRPr="007A7B88" w:rsidRDefault="00FF3C44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 (PresetName,CreatedDate,UserID,PresetPicPath,Verified,..) VALUE ("aaa","2021-11-11 12:12:12 666",1,"D:\yz\Other\picture",0,..)</w:t>
            </w:r>
          </w:p>
        </w:tc>
      </w:tr>
      <w:tr w:rsidR="00FF3C44" w:rsidRPr="00B47A8B" w14:paraId="6DE91182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BC9FE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3BB705" w14:textId="67919ACA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Json format: </w:t>
            </w:r>
            <w:r w:rsidR="004F7D1E" w:rsidRPr="004F7D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[Order1,Order2,Order3,Order4,Order5],"1":[energy1,energy2,energy3,energy4,energy5],"2":[amplitude1,amplitude2,amplitude3,amplitude4,amplitude5]]}</w:t>
            </w:r>
          </w:p>
        </w:tc>
      </w:tr>
      <w:tr w:rsidR="00FF3C44" w:rsidRPr="00B47A8B" w14:paraId="6FD0BA5D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5188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E06D5F" w14:textId="7C6363DB" w:rsidR="00870E6D" w:rsidRPr="007A7B88" w:rsidRDefault="00FF3C44" w:rsidP="00CB7BC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new record, DELETE oldest records using quantity, UPDATE the record following ID, QUERY ID, DateTime and RecipeName using quantity; QUERY a record using ID.</w:t>
            </w:r>
          </w:p>
        </w:tc>
      </w:tr>
    </w:tbl>
    <w:p w14:paraId="6E6E0267" w14:textId="77777777" w:rsidR="00FF3C44" w:rsidRPr="00FF3C44" w:rsidRDefault="00FF3C44" w:rsidP="00FF3C44">
      <w:pPr>
        <w:spacing w:after="0" w:line="240" w:lineRule="auto"/>
      </w:pPr>
    </w:p>
    <w:bookmarkEnd w:id="1"/>
    <w:bookmarkEnd w:id="2"/>
    <w:p w14:paraId="34BDF7F3" w14:textId="4650B3A2" w:rsidR="00733308" w:rsidRDefault="00A36BF9" w:rsidP="00733308">
      <w:pPr>
        <w:pStyle w:val="2"/>
        <w:spacing w:before="0" w:after="0" w:line="240" w:lineRule="auto"/>
      </w:pPr>
      <w:r w:rsidRPr="00C76A2D">
        <w:t>Table</w:t>
      </w:r>
      <w:r>
        <w:t xml:space="preserve"> </w:t>
      </w:r>
      <w:r w:rsidR="00C76A2D" w:rsidRPr="00C76A2D">
        <w:t>WeldResult</w:t>
      </w:r>
    </w:p>
    <w:p w14:paraId="76DDF3CD" w14:textId="77777777" w:rsidR="00733308" w:rsidRPr="00EE253B" w:rsidRDefault="00733308" w:rsidP="00733308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733308" w:rsidRPr="00324872" w14:paraId="538C3870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DEE71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548C03" w14:textId="210831CF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</w:p>
        </w:tc>
      </w:tr>
      <w:tr w:rsidR="00733308" w:rsidRPr="00324872" w14:paraId="634FA600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5E098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9FC4D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733308" w:rsidRPr="00324872" w14:paraId="37FE4D46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A040C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E269B5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, 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</w:p>
        </w:tc>
      </w:tr>
      <w:tr w:rsidR="00733308" w:rsidRPr="00324872" w14:paraId="5556BB38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759D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F283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5760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6ECEE8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04494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7B64E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B02C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5843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E5DF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733308" w:rsidRPr="00324872" w14:paraId="2D195B82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593712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A2A4A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94537F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53F007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2BFB9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5E849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10DD4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050F5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2B02D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324872" w14:paraId="5F63CEDC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D85CCC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6CDE64" w14:textId="76F444FF" w:rsidR="00733308" w:rsidRPr="00EE352A" w:rsidRDefault="0045672B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C8BD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AD144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F3CC9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FBBAD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3ACEE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211C4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45F8B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324872" w14:paraId="61653604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3BF37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CB6D0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22B3C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56E9E1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570C6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83464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2AE1A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1F02A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B4C13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733308" w:rsidRPr="00324872" w14:paraId="75BB99A1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D62BF8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18DE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8CC0D7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CEC94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0B9197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DD12B6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23CD8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91506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C6190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324872" w14:paraId="0B7D648C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19F23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2E00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A208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DD96CE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EF418A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B229C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92DD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460E26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9898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733308" w:rsidRPr="00324872" w14:paraId="05B58AD9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870F4C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62B88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4E6F7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17AA5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F5BC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9F7D6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9BFD5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53C44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9ED747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733308" w:rsidRPr="00324872" w14:paraId="5548B227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9C6852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5AE23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A4217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A44D1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2D243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D273A6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AB66D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95478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E5144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733308" w:rsidRPr="00324872" w14:paraId="43EB69DE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E75663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E9F41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463EA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E186E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5C21A9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8400D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2258D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B7AE57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A7FEE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733308" w:rsidRPr="00324872" w14:paraId="258C84EC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494416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5E30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A42225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BEB6AA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726DB3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E752F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6730D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C970C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8B03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733308" w:rsidRPr="00324872" w14:paraId="612F7050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D416E5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7F1BC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59207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3F758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8BD4DE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721DEA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F28EF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63AEAF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3173A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733308" w:rsidRPr="00324872" w14:paraId="6C26DE87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F49D4E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43A26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B97CE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FA0BC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A1B06C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F9F9C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EFE6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A2DCD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FDC2C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733308" w:rsidRPr="00324872" w14:paraId="20ADD8F9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33D9C1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58C9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5E6D2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8DEF71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27BB83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F5154F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36B49F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BC068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2A5C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733308" w:rsidRPr="00324872" w14:paraId="5E58962D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6985AC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3A00B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9145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CD19A1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5D03C9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672F1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86E6A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44BE90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370F7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733308" w:rsidRPr="00324872" w14:paraId="5FBF3BC0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862FAB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DF552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D20B6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0BAF7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57C558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3A9BA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71677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9A793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286BE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733308" w:rsidRPr="00324872" w14:paraId="097CD637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642A9D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C3982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B12F8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D79A86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D9CF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BC19C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36DEC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0C9A0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7E11C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733308" w:rsidRPr="00324872" w14:paraId="19896D5D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532A41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CD00D5" w14:textId="77777777" w:rsidR="00733308" w:rsidRPr="000F666F" w:rsidRDefault="00733308" w:rsidP="005E49D3">
            <w:pPr>
              <w:pStyle w:val="a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DA5D15C" w14:textId="0849F83E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sult" (</w:t>
            </w:r>
          </w:p>
          <w:p w14:paraId="7D5D721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4EDC022" w14:textId="404FE039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 w:rsidR="0045672B"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="00DA701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NOT NULL,</w:t>
            </w:r>
          </w:p>
          <w:p w14:paraId="2FF0969E" w14:textId="6AABD655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</w:t>
            </w:r>
            <w:r w:rsidR="005851DB"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NOT NULL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BCF031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equenceID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0FB56A9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3DC6B3F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AF1E7E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D5ABAC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CBD063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AA356C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45B78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89DE98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D1541E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38D1A0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472D18F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”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</w:p>
          <w:p w14:paraId="2822ECE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5EE756D2" w14:textId="77777777" w:rsidR="00733308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6BFAAE9F" w14:textId="77777777" w:rsidR="00733308" w:rsidRPr="000F666F" w:rsidRDefault="00733308" w:rsidP="005E49D3">
            <w:pPr>
              <w:pStyle w:val="a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0B09FF07" w14:textId="412CBCCE" w:rsidR="00733308" w:rsidRPr="00EE352A" w:rsidRDefault="00733308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EE352A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hAnsi="Arial" w:cs="Arial"/>
                <w:sz w:val="16"/>
                <w:szCs w:val="16"/>
              </w:rPr>
              <w:t>(</w:t>
            </w:r>
            <w:r w:rsidR="0045672B"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EE352A">
              <w:rPr>
                <w:rFonts w:ascii="Arial" w:hAnsi="Arial" w:cs="Arial"/>
                <w:sz w:val="16"/>
                <w:szCs w:val="16"/>
              </w:rPr>
              <w:t>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EE352A">
              <w:rPr>
                <w:rFonts w:ascii="Arial" w:hAnsi="Arial" w:cs="Arial"/>
                <w:sz w:val="16"/>
                <w:szCs w:val="16"/>
              </w:rPr>
              <w:t>SequenceID,</w:t>
            </w:r>
            <w:r>
              <w:rPr>
                <w:rFonts w:ascii="Arial" w:hAnsi="Arial" w:cs="Arial"/>
                <w:sz w:val="16"/>
                <w:szCs w:val="16"/>
              </w:rPr>
              <w:t xml:space="preserve"> Recipe</w:t>
            </w:r>
            <w:r w:rsidRPr="00EE352A">
              <w:rPr>
                <w:rFonts w:ascii="Arial" w:hAnsi="Arial" w:cs="Arial"/>
                <w:sz w:val="16"/>
                <w:szCs w:val="16"/>
              </w:rPr>
              <w:t>ID,</w:t>
            </w:r>
            <w:r>
              <w:rPr>
                <w:rFonts w:ascii="Arial" w:hAnsi="Arial" w:cs="Arial"/>
                <w:sz w:val="16"/>
                <w:szCs w:val="16"/>
              </w:rPr>
              <w:t xml:space="preserve"> Weld</w:t>
            </w:r>
            <w:r w:rsidRPr="00EE352A">
              <w:rPr>
                <w:rFonts w:ascii="Arial" w:hAnsi="Arial" w:cs="Arial"/>
                <w:sz w:val="16"/>
                <w:szCs w:val="16"/>
              </w:rPr>
              <w:t>Energy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EE352A">
              <w:rPr>
                <w:rFonts w:ascii="Arial" w:hAnsi="Arial" w:cs="Arial"/>
                <w:sz w:val="16"/>
                <w:szCs w:val="16"/>
              </w:rPr>
              <w:t>T</w:t>
            </w:r>
            <w:r>
              <w:rPr>
                <w:rFonts w:ascii="Arial" w:hAnsi="Arial" w:cs="Arial"/>
                <w:sz w:val="16"/>
                <w:szCs w:val="16"/>
              </w:rPr>
              <w:t>rigger</w:t>
            </w:r>
            <w:r w:rsidRPr="00EE352A">
              <w:rPr>
                <w:rFonts w:ascii="Arial" w:hAnsi="Arial" w:cs="Arial"/>
                <w:sz w:val="16"/>
                <w:szCs w:val="16"/>
              </w:rPr>
              <w:t>Pressure,</w:t>
            </w:r>
            <w:r>
              <w:rPr>
                <w:rFonts w:ascii="Arial" w:hAnsi="Arial" w:cs="Arial"/>
                <w:sz w:val="16"/>
                <w:szCs w:val="16"/>
              </w:rPr>
              <w:t xml:space="preserve"> Weld</w:t>
            </w:r>
            <w:r w:rsidRPr="00EE352A">
              <w:rPr>
                <w:rFonts w:ascii="Arial" w:hAnsi="Arial" w:cs="Arial"/>
                <w:sz w:val="16"/>
                <w:szCs w:val="16"/>
              </w:rPr>
              <w:t>Pressure,</w:t>
            </w:r>
            <w:r>
              <w:rPr>
                <w:rFonts w:ascii="Arial" w:hAnsi="Arial" w:cs="Arial"/>
                <w:sz w:val="16"/>
                <w:szCs w:val="16"/>
              </w:rPr>
              <w:t xml:space="preserve"> Weld</w:t>
            </w:r>
            <w:r w:rsidRPr="00EE352A">
              <w:rPr>
                <w:rFonts w:ascii="Arial" w:hAnsi="Arial" w:cs="Arial"/>
                <w:sz w:val="16"/>
                <w:szCs w:val="16"/>
              </w:rPr>
              <w:t>Amplitude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</w:rPr>
              <w:t>Weld</w:t>
            </w:r>
            <w:r w:rsidRPr="00EE352A">
              <w:rPr>
                <w:rFonts w:ascii="Arial" w:hAnsi="Arial" w:cs="Arial"/>
                <w:sz w:val="16"/>
                <w:szCs w:val="16"/>
              </w:rPr>
              <w:t>Time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</w:rPr>
              <w:t>Weld</w:t>
            </w:r>
            <w:r w:rsidRPr="00EE352A">
              <w:rPr>
                <w:rFonts w:ascii="Arial" w:hAnsi="Arial" w:cs="Arial"/>
                <w:sz w:val="16"/>
                <w:szCs w:val="16"/>
              </w:rPr>
              <w:t>PeakPower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</w:rPr>
              <w:t>TriggerH</w:t>
            </w:r>
            <w:r w:rsidRPr="00EE352A">
              <w:rPr>
                <w:rFonts w:ascii="Arial" w:hAnsi="Arial" w:cs="Arial"/>
                <w:sz w:val="16"/>
                <w:szCs w:val="16"/>
              </w:rPr>
              <w:t>eight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</w:rPr>
              <w:lastRenderedPageBreak/>
              <w:t>WeldH</w:t>
            </w:r>
            <w:r w:rsidRPr="00EE352A">
              <w:rPr>
                <w:rFonts w:ascii="Arial" w:hAnsi="Arial" w:cs="Arial"/>
                <w:sz w:val="16"/>
                <w:szCs w:val="16"/>
              </w:rPr>
              <w:t>eight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Flag,</w:t>
            </w:r>
            <w:r>
              <w:rPr>
                <w:rFonts w:asciiTheme="minorEastAsia" w:hAnsiTheme="minorEastAsia" w:cs="Arial"/>
                <w:color w:val="000000"/>
                <w:sz w:val="16"/>
                <w:szCs w:val="16"/>
              </w:rPr>
              <w:t xml:space="preserve"> </w:t>
            </w:r>
            <w:r w:rsidRPr="003045E3">
              <w:rPr>
                <w:rFonts w:ascii="Arial" w:hAnsi="Arial" w:cs="Arial"/>
                <w:sz w:val="16"/>
                <w:szCs w:val="16"/>
              </w:rPr>
              <w:t>CycleCounter</w:t>
            </w:r>
            <w:r w:rsidRPr="00EE352A">
              <w:rPr>
                <w:rFonts w:ascii="Arial" w:hAnsi="Arial" w:cs="Arial"/>
                <w:sz w:val="16"/>
                <w:szCs w:val="16"/>
              </w:rPr>
              <w:t>) VALUES (</w:t>
            </w:r>
            <w:r w:rsidR="00102B12">
              <w:rPr>
                <w:rFonts w:ascii="Arial" w:hAnsi="Arial" w:cs="Arial"/>
                <w:sz w:val="16"/>
                <w:szCs w:val="16"/>
              </w:rPr>
              <w:t>“</w:t>
            </w:r>
            <w:r w:rsidRPr="00EE352A">
              <w:rPr>
                <w:rFonts w:ascii="Arial" w:hAnsi="Arial" w:cs="Arial"/>
                <w:sz w:val="16"/>
                <w:szCs w:val="16"/>
              </w:rPr>
              <w:t>1</w:t>
            </w:r>
            <w:r w:rsidR="00102B12">
              <w:rPr>
                <w:rFonts w:ascii="Arial" w:hAnsi="Arial" w:cs="Arial"/>
                <w:sz w:val="16"/>
                <w:szCs w:val="16"/>
              </w:rPr>
              <w:t>”</w:t>
            </w:r>
            <w:r w:rsidRPr="00EE352A">
              <w:rPr>
                <w:rFonts w:ascii="Arial" w:hAnsi="Arial" w:cs="Arial"/>
                <w:sz w:val="16"/>
                <w:szCs w:val="16"/>
              </w:rPr>
              <w:t>, “2021-11-11 12:12:12”,1,1,100,</w:t>
            </w:r>
            <w:r>
              <w:rPr>
                <w:rFonts w:ascii="Arial" w:hAnsi="Arial" w:cs="Arial"/>
                <w:sz w:val="16"/>
                <w:szCs w:val="16"/>
              </w:rPr>
              <w:t>2</w:t>
            </w:r>
            <w:r w:rsidRPr="00EE352A">
              <w:rPr>
                <w:rFonts w:ascii="Arial" w:hAnsi="Arial" w:cs="Arial"/>
                <w:sz w:val="16"/>
                <w:szCs w:val="16"/>
              </w:rPr>
              <w:t>0</w:t>
            </w:r>
            <w:r>
              <w:rPr>
                <w:rFonts w:ascii="Arial" w:hAnsi="Arial" w:cs="Arial"/>
                <w:sz w:val="16"/>
                <w:szCs w:val="16"/>
              </w:rPr>
              <w:t>000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>20000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>18</w:t>
            </w:r>
            <w:r w:rsidRPr="00EE352A">
              <w:rPr>
                <w:rFonts w:ascii="Arial" w:hAnsi="Arial" w:cs="Arial"/>
                <w:sz w:val="16"/>
                <w:szCs w:val="16"/>
              </w:rPr>
              <w:t>,1</w:t>
            </w:r>
            <w:r>
              <w:rPr>
                <w:rFonts w:ascii="Arial" w:hAnsi="Arial" w:cs="Arial"/>
                <w:sz w:val="16"/>
                <w:szCs w:val="16"/>
              </w:rPr>
              <w:t>500</w:t>
            </w:r>
            <w:r w:rsidRPr="00EE352A">
              <w:rPr>
                <w:rFonts w:ascii="Arial" w:hAnsi="Arial" w:cs="Arial"/>
                <w:sz w:val="16"/>
                <w:szCs w:val="16"/>
              </w:rPr>
              <w:t>,10</w:t>
            </w:r>
            <w:r>
              <w:rPr>
                <w:rFonts w:ascii="Arial" w:hAnsi="Arial" w:cs="Arial"/>
                <w:sz w:val="16"/>
                <w:szCs w:val="16"/>
              </w:rPr>
              <w:t>0</w:t>
            </w:r>
            <w:r w:rsidRPr="00EE352A">
              <w:rPr>
                <w:rFonts w:ascii="Arial" w:hAnsi="Arial" w:cs="Arial"/>
                <w:sz w:val="16"/>
                <w:szCs w:val="16"/>
              </w:rPr>
              <w:t>,100,</w:t>
            </w:r>
            <w:r>
              <w:rPr>
                <w:rFonts w:ascii="Arial" w:hAnsi="Arial" w:cs="Arial"/>
                <w:sz w:val="16"/>
                <w:szCs w:val="16"/>
              </w:rPr>
              <w:t>4250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>4250</w:t>
            </w:r>
            <w:r w:rsidRPr="00EE352A">
              <w:rPr>
                <w:rFonts w:ascii="Arial" w:hAnsi="Arial" w:cs="Arial"/>
                <w:sz w:val="16"/>
                <w:szCs w:val="16"/>
              </w:rPr>
              <w:t>,0,200)</w:t>
            </w:r>
          </w:p>
        </w:tc>
      </w:tr>
      <w:tr w:rsidR="00733308" w:rsidRPr="00324872" w14:paraId="4B7A4EAE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3536A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E11B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733308" w:rsidRPr="00324872" w14:paraId="117A590D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2941B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CA5DB8" w14:textId="6D80BB50" w:rsidR="00870E6D" w:rsidRPr="0045672B" w:rsidRDefault="00733308" w:rsidP="005E49D3">
            <w:pPr>
              <w:spacing w:after="0" w:line="240" w:lineRule="auto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1DB70F48" w14:textId="133FF240" w:rsidR="00733308" w:rsidRDefault="00A36BF9" w:rsidP="00733308">
      <w:pPr>
        <w:pStyle w:val="2"/>
        <w:spacing w:before="0" w:after="0" w:line="240" w:lineRule="auto"/>
      </w:pPr>
      <w:r w:rsidRPr="00DC7B7B">
        <w:t>Table</w:t>
      </w:r>
      <w:r>
        <w:t xml:space="preserve"> </w:t>
      </w:r>
      <w:r w:rsidR="00DC7B7B" w:rsidRPr="00DC7B7B">
        <w:t>WeldResultSignature</w:t>
      </w:r>
    </w:p>
    <w:p w14:paraId="12D2028B" w14:textId="77777777" w:rsidR="00733308" w:rsidRPr="00EE253B" w:rsidRDefault="00733308" w:rsidP="00733308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733308" w:rsidRPr="00C8340D" w14:paraId="3A0A5F3A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B8499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ECF1F0" w14:textId="173D3C85" w:rsidR="00733308" w:rsidRPr="00491D54" w:rsidRDefault="00DC7B7B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</w:p>
        </w:tc>
      </w:tr>
      <w:tr w:rsidR="00733308" w:rsidRPr="00C8340D" w14:paraId="1A608CFC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F40225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03299F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733308" w:rsidRPr="00C8340D" w14:paraId="622AE966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0D5952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2853FC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, WeldGraph</w:t>
            </w:r>
          </w:p>
        </w:tc>
      </w:tr>
      <w:tr w:rsidR="00733308" w:rsidRPr="00C8340D" w14:paraId="5A332D09" w14:textId="77777777" w:rsidTr="005E49D3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8DBD4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260B77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929797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CE6102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C6BF6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7674DD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E1A7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8FA979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96F49F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733308" w:rsidRPr="00C8340D" w14:paraId="2CC2F2EE" w14:textId="77777777" w:rsidTr="005E49D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5391BA" w14:textId="77777777" w:rsidR="00733308" w:rsidRPr="00491D54" w:rsidRDefault="00733308" w:rsidP="005E49D3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0A7625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340B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B7373A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CE7820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E3251D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1399E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053BD7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59506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C8340D" w14:paraId="7B116D5A" w14:textId="77777777" w:rsidTr="005E49D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EE4F94" w14:textId="77777777" w:rsidR="00733308" w:rsidRPr="00491D54" w:rsidRDefault="00733308" w:rsidP="005E49D3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FC6A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256929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4017F8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E46946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776A7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F9E71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6EE0A41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0C11B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C8340D" w14:paraId="54E2107D" w14:textId="77777777" w:rsidTr="005E49D3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D12E6" w14:textId="77777777" w:rsidR="00733308" w:rsidRPr="00491D54" w:rsidRDefault="00733308" w:rsidP="005E49D3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EAEF7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F1E0B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463ADF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4D62FD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DB65EB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E1B25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82FEB5" w14:textId="67724F30" w:rsidR="00733308" w:rsidRPr="00491D54" w:rsidRDefault="00AA2EA1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723699" w14:textId="77777777" w:rsidR="00733308" w:rsidRPr="00C9781E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67A58B68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5"/>
          </w:p>
        </w:tc>
      </w:tr>
      <w:bookmarkEnd w:id="4"/>
      <w:tr w:rsidR="00733308" w:rsidRPr="00C8340D" w14:paraId="1B011109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9F60F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58414C" w14:textId="77777777" w:rsidR="00733308" w:rsidRPr="00491D54" w:rsidRDefault="00733308" w:rsidP="005E49D3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4CDB86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sultGraph" (</w:t>
            </w:r>
          </w:p>
          <w:p w14:paraId="13293A2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FA92DCF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ResultID"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84F1BCB" w14:textId="4F474C83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Graph"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="002C247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NOT NULL,</w:t>
            </w:r>
          </w:p>
          <w:p w14:paraId="5DE9FA0F" w14:textId="234787CB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WeldResultID") REFERENCES "WeldResult"("ID") ON DELETE CASCADE,</w:t>
            </w:r>
          </w:p>
          <w:p w14:paraId="742AFDF1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05D075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7BEFEAD2" w14:textId="77777777" w:rsidR="00733308" w:rsidRPr="00491D54" w:rsidRDefault="00733308" w:rsidP="005E49D3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E108668" w14:textId="77777777" w:rsidR="00733308" w:rsidRPr="00491D54" w:rsidRDefault="00733308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>INSERT INTO WeldResultGraph (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, WeldGraph</w:t>
            </w:r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733308" w:rsidRPr="00C8340D" w14:paraId="30FB2084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F7442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FEB415" w14:textId="77777777" w:rsidR="00733308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 data format: {“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704F65A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Graph Type is a Enum type and its detail is shown in the chapter5.3.</w:t>
            </w:r>
          </w:p>
        </w:tc>
      </w:tr>
      <w:tr w:rsidR="00733308" w:rsidRPr="00C8340D" w14:paraId="5BA89B42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1B3D00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FFE2B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WeldResultID”.</w:t>
            </w:r>
          </w:p>
        </w:tc>
      </w:tr>
    </w:tbl>
    <w:p w14:paraId="5649E39C" w14:textId="5AD51430" w:rsidR="00B94CDC" w:rsidRDefault="00B94CDC" w:rsidP="00ED21CE">
      <w:pPr>
        <w:pStyle w:val="1"/>
        <w:spacing w:before="0" w:line="240" w:lineRule="auto"/>
      </w:pPr>
      <w:r>
        <w:t>DataTask</w:t>
      </w:r>
      <w:bookmarkEnd w:id="0"/>
    </w:p>
    <w:p w14:paraId="16EDAAE3" w14:textId="77777777" w:rsidR="005E0EAB" w:rsidRDefault="005E0EAB" w:rsidP="005E0EAB">
      <w:pPr>
        <w:pStyle w:val="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 w:rsidP="002602FF">
      <w:pPr>
        <w:pStyle w:val="a"/>
        <w:numPr>
          <w:ilvl w:val="0"/>
          <w:numId w:val="29"/>
        </w:numPr>
        <w:spacing w:after="0" w:line="240" w:lineRule="auto"/>
      </w:pPr>
      <w:r>
        <w:t xml:space="preserve">When class </w:t>
      </w:r>
      <w:r w:rsidRPr="00B81D0B">
        <w:t>DataTask</w:t>
      </w:r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DB::ConnectDB</w:t>
      </w:r>
    </w:p>
    <w:p w14:paraId="3912FED1" w14:textId="28E7679A" w:rsidR="007A2467" w:rsidRDefault="007A2467" w:rsidP="002602FF">
      <w:pPr>
        <w:pStyle w:val="a"/>
        <w:numPr>
          <w:ilvl w:val="0"/>
          <w:numId w:val="29"/>
        </w:numPr>
        <w:spacing w:after="0" w:line="240" w:lineRule="auto"/>
      </w:pPr>
      <w:r w:rsidRPr="007A2467">
        <w:t>When class DataTask is created, it should get message queue id of "/Control"</w:t>
      </w:r>
    </w:p>
    <w:p w14:paraId="507E4839" w14:textId="49F9BD3F" w:rsidR="007A2467" w:rsidRDefault="007A2467" w:rsidP="002602FF">
      <w:pPr>
        <w:pStyle w:val="a"/>
        <w:numPr>
          <w:ilvl w:val="0"/>
          <w:numId w:val="29"/>
        </w:numPr>
        <w:spacing w:after="0" w:line="240" w:lineRule="auto"/>
      </w:pPr>
      <w:r w:rsidRPr="007A2467">
        <w:t>When class DataTask is created, it should get message queue id of "/Data"</w:t>
      </w:r>
    </w:p>
    <w:p w14:paraId="0CDE00C4" w14:textId="5518D183" w:rsidR="007A2467" w:rsidRDefault="007A2467" w:rsidP="002602FF">
      <w:pPr>
        <w:pStyle w:val="a"/>
        <w:numPr>
          <w:ilvl w:val="0"/>
          <w:numId w:val="29"/>
        </w:numPr>
        <w:spacing w:after="0" w:line="240" w:lineRule="auto"/>
      </w:pPr>
      <w:r w:rsidRPr="007A2467">
        <w:t>When class DataTask is created, it should get message queue id of "/Request"</w:t>
      </w:r>
    </w:p>
    <w:p w14:paraId="63D33263" w14:textId="530DD95B" w:rsidR="00B94CDC" w:rsidRDefault="008409F0" w:rsidP="00CE0CE3">
      <w:pPr>
        <w:pStyle w:val="a"/>
        <w:numPr>
          <w:ilvl w:val="0"/>
          <w:numId w:val="29"/>
        </w:numPr>
        <w:spacing w:after="0" w:line="240" w:lineRule="auto"/>
      </w:pPr>
      <w:r>
        <w:t xml:space="preserve">When class </w:t>
      </w:r>
      <w:r w:rsidRPr="00B81D0B">
        <w:t>DataTask</w:t>
      </w:r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DB::CloseDataBaseConnection</w:t>
      </w:r>
    </w:p>
    <w:p w14:paraId="3840DD1A" w14:textId="637F2057" w:rsidR="00B94CDC" w:rsidRDefault="00C232F6" w:rsidP="00ED21CE">
      <w:pPr>
        <w:pStyle w:val="2"/>
        <w:spacing w:before="0" w:after="0" w:line="240" w:lineRule="auto"/>
      </w:pPr>
      <w:bookmarkStart w:id="6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6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r w:rsidR="00986F23">
        <w:t>D</w:t>
      </w:r>
      <w:r w:rsidRPr="00600CCD">
        <w:t>ata</w:t>
      </w:r>
      <w:r w:rsidR="00986F23">
        <w:t>T</w:t>
      </w:r>
      <w:r w:rsidRPr="00600CCD">
        <w:t xml:space="preserve">ask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 w:rsidP="002D05B3">
      <w:pPr>
        <w:pStyle w:val="a"/>
        <w:numPr>
          <w:ilvl w:val="0"/>
          <w:numId w:val="30"/>
        </w:numPr>
        <w:spacing w:after="0" w:line="240" w:lineRule="auto"/>
      </w:pPr>
      <w:r>
        <w:t>D</w:t>
      </w:r>
      <w:r w:rsidRPr="00600CCD">
        <w:t>ata</w:t>
      </w:r>
      <w:r>
        <w:t>T</w:t>
      </w:r>
      <w:r w:rsidRPr="00600CCD">
        <w:t>ask</w:t>
      </w:r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 w:rsidP="002D05B3">
      <w:pPr>
        <w:pStyle w:val="a"/>
        <w:numPr>
          <w:ilvl w:val="0"/>
          <w:numId w:val="30"/>
        </w:numPr>
        <w:spacing w:after="0" w:line="240" w:lineRule="auto"/>
      </w:pPr>
      <w:r>
        <w:t>Then D</w:t>
      </w:r>
      <w:r w:rsidRPr="00600CCD">
        <w:t>ata</w:t>
      </w:r>
      <w:r>
        <w:t>T</w:t>
      </w:r>
      <w:r w:rsidRPr="00600CCD">
        <w:t>ask</w:t>
      </w:r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7" w:name="OLE_LINK1"/>
      <w:r w:rsidR="001A2A89">
        <w:t xml:space="preserve">should </w:t>
      </w:r>
      <w:bookmarkEnd w:id="7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 w:rsidP="002D05B3">
      <w:pPr>
        <w:pStyle w:val="a"/>
        <w:numPr>
          <w:ilvl w:val="0"/>
          <w:numId w:val="30"/>
        </w:numPr>
        <w:spacing w:after="0" w:line="240" w:lineRule="auto"/>
      </w:pPr>
      <w:r>
        <w:lastRenderedPageBreak/>
        <w:t>Then D</w:t>
      </w:r>
      <w:r w:rsidRPr="00600CCD">
        <w:t>ata</w:t>
      </w:r>
      <w:r>
        <w:t>T</w:t>
      </w:r>
      <w:r w:rsidRPr="00600CCD">
        <w:t>ask</w:t>
      </w:r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E932CA">
      <w:pPr>
        <w:spacing w:after="0" w:line="240" w:lineRule="auto"/>
        <w:jc w:val="center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192.4pt" o:ole="">
            <v:imagedata r:id="rId7" o:title=""/>
          </v:shape>
          <o:OLEObject Type="Embed" ProgID="Visio.Drawing.11" ShapeID="_x0000_i1025" DrawAspect="Content" ObjectID="_1725123509" r:id="rId8"/>
        </w:object>
      </w:r>
    </w:p>
    <w:p w14:paraId="79D1DF66" w14:textId="34C33D89" w:rsidR="00786B08" w:rsidRDefault="00A63732" w:rsidP="0027223E">
      <w:pPr>
        <w:pStyle w:val="a"/>
        <w:numPr>
          <w:ilvl w:val="0"/>
          <w:numId w:val="3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 w:rsidP="00CC6811">
      <w:pPr>
        <w:pStyle w:val="a"/>
        <w:numPr>
          <w:ilvl w:val="0"/>
          <w:numId w:val="30"/>
        </w:numPr>
        <w:spacing w:after="0" w:line="240" w:lineRule="auto"/>
      </w:pPr>
      <w:r>
        <w:t xml:space="preserve">The message struct should be defined in </w:t>
      </w:r>
      <w:r w:rsidRPr="00A63732">
        <w:t>Common.h</w:t>
      </w:r>
      <w:r w:rsidR="0084097F">
        <w:t xml:space="preserve"> as</w:t>
      </w:r>
    </w:p>
    <w:p w14:paraId="37AB26E4" w14:textId="5BD44645" w:rsidR="0084097F" w:rsidRDefault="0084097F" w:rsidP="00E932CA">
      <w:pPr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9E65413">
                <wp:extent cx="2677886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7886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UINT32 msgID;</w:t>
                            </w:r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char Buffer[MAX_SIZE_OF_MSG_LENGTH - sizeof(msgID)];</w:t>
                            </w:r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10.85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UINT32 msgID;</w:t>
                      </w:r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char Buffer[MAX_SIZE_OF_MSG_LENGTH - sizeof(msgID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998B814" w14:textId="43AC8F09" w:rsidR="00F93E0B" w:rsidRDefault="00F93E0B" w:rsidP="00F93E0B">
      <w:pPr>
        <w:pStyle w:val="a"/>
        <w:numPr>
          <w:ilvl w:val="0"/>
          <w:numId w:val="30"/>
        </w:numPr>
        <w:spacing w:after="0" w:line="240" w:lineRule="auto"/>
        <w:rPr>
          <w:color w:val="FF0000"/>
        </w:rPr>
      </w:pPr>
      <w:r w:rsidRPr="00F344F4">
        <w:rPr>
          <w:color w:val="FF0000"/>
        </w:rPr>
        <w:t>Member Buffer in message struct is used for …</w:t>
      </w:r>
    </w:p>
    <w:p w14:paraId="24CFA7D4" w14:textId="67331507" w:rsidR="00870E6D" w:rsidRPr="001B070E" w:rsidRDefault="00313517" w:rsidP="00C03040">
      <w:pPr>
        <w:pStyle w:val="a"/>
        <w:numPr>
          <w:ilvl w:val="0"/>
          <w:numId w:val="30"/>
        </w:numPr>
        <w:spacing w:after="0" w:line="240" w:lineRule="auto"/>
        <w:rPr>
          <w:color w:val="000000" w:themeColor="text1"/>
        </w:rPr>
      </w:pPr>
      <w:r w:rsidRPr="001B070E">
        <w:rPr>
          <w:color w:val="000000" w:themeColor="text1"/>
        </w:rPr>
        <w:t xml:space="preserve">The length of structure should not be </w:t>
      </w:r>
      <w:r w:rsidR="00870E6D" w:rsidRPr="001B070E">
        <w:rPr>
          <w:color w:val="000000" w:themeColor="text1"/>
        </w:rPr>
        <w:t>out of the Buffer range.</w:t>
      </w:r>
    </w:p>
    <w:p w14:paraId="6631BA2C" w14:textId="35854633" w:rsidR="00B94CDC" w:rsidRDefault="00F80FC8" w:rsidP="00ED21CE">
      <w:pPr>
        <w:pStyle w:val="2"/>
        <w:spacing w:before="0" w:after="0" w:line="240" w:lineRule="auto"/>
      </w:pPr>
      <w:bookmarkStart w:id="8" w:name="_Toc104813395"/>
      <w:r>
        <w:t>Database Processing</w:t>
      </w:r>
      <w:bookmarkEnd w:id="8"/>
    </w:p>
    <w:p w14:paraId="2B38ED38" w14:textId="74689B8E" w:rsidR="003D33A4" w:rsidRDefault="00933D94" w:rsidP="0072699B">
      <w:pPr>
        <w:pStyle w:val="a"/>
        <w:numPr>
          <w:ilvl w:val="0"/>
          <w:numId w:val="31"/>
        </w:numPr>
        <w:spacing w:after="0" w:line="240" w:lineRule="auto"/>
      </w:pPr>
      <w:r>
        <w:t>DataTask should provide</w:t>
      </w:r>
      <w:r w:rsidR="00034449">
        <w:t xml:space="preserve"> method</w:t>
      </w:r>
      <w:r>
        <w:t xml:space="preserve"> </w:t>
      </w:r>
      <w:r w:rsidR="00B64562">
        <w:t>to open the database</w:t>
      </w:r>
      <w:r w:rsidR="000C767A">
        <w:t>.</w:t>
      </w:r>
    </w:p>
    <w:p w14:paraId="7AEC4F32" w14:textId="09BE01EC" w:rsidR="00B64562" w:rsidRDefault="00B64562" w:rsidP="00B64562">
      <w:pPr>
        <w:pStyle w:val="a"/>
        <w:numPr>
          <w:ilvl w:val="0"/>
          <w:numId w:val="31"/>
        </w:numPr>
        <w:spacing w:after="0" w:line="240" w:lineRule="auto"/>
      </w:pPr>
      <w:r>
        <w:t>DataTask should provide method to close the database.</w:t>
      </w:r>
    </w:p>
    <w:p w14:paraId="56A734F6" w14:textId="74FD4C09" w:rsidR="00B64562" w:rsidRDefault="00B64562" w:rsidP="00B64562">
      <w:pPr>
        <w:pStyle w:val="a"/>
        <w:numPr>
          <w:ilvl w:val="0"/>
          <w:numId w:val="31"/>
        </w:numPr>
        <w:spacing w:after="0" w:line="240" w:lineRule="auto"/>
      </w:pPr>
      <w:r>
        <w:t xml:space="preserve">DataTask should provide method </w:t>
      </w:r>
      <w:r w:rsidR="004C1856">
        <w:t xml:space="preserve">to insert </w:t>
      </w:r>
      <w:r w:rsidRPr="009525D4">
        <w:t>new record</w:t>
      </w:r>
      <w:r>
        <w:t>.</w:t>
      </w:r>
    </w:p>
    <w:p w14:paraId="0D540FE0" w14:textId="24D3B915" w:rsidR="00743A45" w:rsidRDefault="00743A45" w:rsidP="00743A45">
      <w:pPr>
        <w:pStyle w:val="a"/>
        <w:numPr>
          <w:ilvl w:val="0"/>
          <w:numId w:val="31"/>
        </w:numPr>
        <w:spacing w:after="0" w:line="240" w:lineRule="auto"/>
      </w:pPr>
      <w:r>
        <w:t xml:space="preserve">Data for </w:t>
      </w:r>
      <w:r w:rsidRPr="006511B5">
        <w:t>WeldRecipe</w:t>
      </w:r>
      <w:r>
        <w:t xml:space="preserve"> should be </w:t>
      </w:r>
      <w:r w:rsidRPr="006511B5">
        <w:t>extracted from</w:t>
      </w:r>
      <w:r>
        <w:t xml:space="preserve"> </w:t>
      </w:r>
      <w:r w:rsidR="00CB694F">
        <w:t xml:space="preserve">message queue using struct type </w:t>
      </w:r>
      <w:r w:rsidR="00CB694F" w:rsidRPr="00CB694F">
        <w:t>WeldRecipeSC</w:t>
      </w:r>
    </w:p>
    <w:p w14:paraId="6CF1B1B4" w14:textId="04417E90" w:rsidR="00743A45" w:rsidRDefault="00743A45" w:rsidP="00743A45">
      <w:pPr>
        <w:pStyle w:val="a"/>
        <w:numPr>
          <w:ilvl w:val="0"/>
          <w:numId w:val="31"/>
        </w:numPr>
        <w:spacing w:after="0" w:line="240" w:lineRule="auto"/>
      </w:pPr>
      <w:r>
        <w:t xml:space="preserve">Data for </w:t>
      </w:r>
      <w:r w:rsidRPr="002B0E81">
        <w:t xml:space="preserve">WeldResult </w:t>
      </w:r>
      <w:r>
        <w:t xml:space="preserve">should be </w:t>
      </w:r>
      <w:r w:rsidRPr="006511B5">
        <w:t>extracted from</w:t>
      </w:r>
      <w:r>
        <w:t xml:space="preserve"> </w:t>
      </w:r>
      <w:r w:rsidR="00187706">
        <w:t>message queue using struct type</w:t>
      </w:r>
      <w:r w:rsidR="00187706">
        <w:t xml:space="preserve"> </w:t>
      </w:r>
      <w:r w:rsidR="00187706" w:rsidRPr="00187706">
        <w:t>WELD_RESULT</w:t>
      </w:r>
    </w:p>
    <w:p w14:paraId="7F1615ED" w14:textId="4F1AAEED" w:rsidR="00743A45" w:rsidRPr="00780C7B" w:rsidRDefault="00743A45" w:rsidP="0072699B">
      <w:pPr>
        <w:pStyle w:val="a"/>
        <w:numPr>
          <w:ilvl w:val="0"/>
          <w:numId w:val="31"/>
        </w:numPr>
        <w:spacing w:after="0" w:line="240" w:lineRule="auto"/>
        <w:rPr>
          <w:color w:val="FF0000"/>
        </w:rPr>
      </w:pPr>
      <w:r w:rsidRPr="00780C7B">
        <w:rPr>
          <w:color w:val="FF0000"/>
        </w:rPr>
        <w:t>Data for WeldResultSignature should be extracted from CommonProperty::WeldSignatureVector</w:t>
      </w:r>
    </w:p>
    <w:p w14:paraId="45CB9279" w14:textId="649F5D8C" w:rsidR="00593AF3" w:rsidRPr="00593AF3" w:rsidRDefault="00593AF3" w:rsidP="0072699B">
      <w:pPr>
        <w:pStyle w:val="a"/>
        <w:numPr>
          <w:ilvl w:val="0"/>
          <w:numId w:val="31"/>
        </w:numPr>
        <w:spacing w:after="0" w:line="240" w:lineRule="auto"/>
        <w:rPr>
          <w:color w:val="FF0000"/>
        </w:rPr>
      </w:pPr>
      <w:r w:rsidRPr="00593AF3">
        <w:rPr>
          <w:color w:val="FF0000"/>
        </w:rPr>
        <w:t>O</w:t>
      </w:r>
      <w:r w:rsidRPr="00593AF3">
        <w:rPr>
          <w:rFonts w:hint="eastAsia"/>
          <w:color w:val="FF0000"/>
        </w:rPr>
        <w:t>ther</w:t>
      </w:r>
      <w:r w:rsidRPr="00593AF3">
        <w:rPr>
          <w:color w:val="FF0000"/>
        </w:rPr>
        <w:t xml:space="preserve"> tables’ data</w:t>
      </w:r>
      <w:r w:rsidR="002B4901">
        <w:rPr>
          <w:color w:val="FF0000"/>
        </w:rPr>
        <w:t xml:space="preserve"> should</w:t>
      </w:r>
      <w:r w:rsidRPr="00593AF3">
        <w:rPr>
          <w:color w:val="FF0000"/>
        </w:rPr>
        <w:t>…</w:t>
      </w:r>
      <w:r w:rsidR="00870E6D">
        <w:rPr>
          <w:color w:val="FF0000"/>
        </w:rPr>
        <w:t>.</w:t>
      </w:r>
    </w:p>
    <w:p w14:paraId="637873D0" w14:textId="77777777" w:rsidR="00A535E7" w:rsidRDefault="00A535E7" w:rsidP="00A535E7">
      <w:pPr>
        <w:pStyle w:val="a"/>
        <w:numPr>
          <w:ilvl w:val="0"/>
          <w:numId w:val="31"/>
        </w:numPr>
        <w:spacing w:after="0" w:line="240" w:lineRule="auto"/>
      </w:pPr>
      <w:r>
        <w:t xml:space="preserve">When the number of records exceeds the limit, the </w:t>
      </w:r>
      <w:r w:rsidRPr="009525D4">
        <w:t>oldest record</w:t>
      </w:r>
      <w:r>
        <w:t xml:space="preserve"> should be removed.</w:t>
      </w:r>
    </w:p>
    <w:p w14:paraId="7EF0843B" w14:textId="46367104" w:rsidR="00C027D1" w:rsidRPr="009F376E" w:rsidRDefault="00C027D1" w:rsidP="0072699B">
      <w:pPr>
        <w:pStyle w:val="a"/>
        <w:numPr>
          <w:ilvl w:val="0"/>
          <w:numId w:val="31"/>
        </w:numPr>
        <w:spacing w:after="0" w:line="240" w:lineRule="auto"/>
        <w:rPr>
          <w:color w:val="000000" w:themeColor="text1"/>
        </w:rPr>
      </w:pPr>
      <w:r w:rsidRPr="009F376E">
        <w:rPr>
          <w:color w:val="000000" w:themeColor="text1"/>
        </w:rPr>
        <w:t xml:space="preserve">When the </w:t>
      </w:r>
      <w:r w:rsidR="00A535E7" w:rsidRPr="009F376E">
        <w:rPr>
          <w:color w:val="000000" w:themeColor="text1"/>
        </w:rPr>
        <w:t xml:space="preserve">column “ID” </w:t>
      </w:r>
      <w:r w:rsidR="00134824">
        <w:rPr>
          <w:color w:val="000000" w:themeColor="text1"/>
        </w:rPr>
        <w:t>reaches</w:t>
      </w:r>
      <w:r w:rsidR="00A535E7" w:rsidRPr="009F376E">
        <w:rPr>
          <w:color w:val="000000" w:themeColor="text1"/>
        </w:rPr>
        <w:t xml:space="preserve"> </w:t>
      </w:r>
      <w:r w:rsidR="009F376E" w:rsidRPr="009F376E">
        <w:rPr>
          <w:color w:val="000000" w:themeColor="text1"/>
        </w:rPr>
        <w:t>table limit,</w:t>
      </w:r>
      <w:r w:rsidR="00A535E7" w:rsidRPr="009F376E">
        <w:rPr>
          <w:color w:val="000000" w:themeColor="text1"/>
        </w:rPr>
        <w:t xml:space="preserve"> </w:t>
      </w:r>
      <w:r w:rsidR="00852E6A">
        <w:rPr>
          <w:color w:val="000000" w:themeColor="text1"/>
        </w:rPr>
        <w:t>it</w:t>
      </w:r>
      <w:r w:rsidR="009F376E" w:rsidRPr="009F376E">
        <w:rPr>
          <w:color w:val="000000" w:themeColor="text1"/>
        </w:rPr>
        <w:t xml:space="preserve"> should restart at 1</w:t>
      </w:r>
    </w:p>
    <w:p w14:paraId="6B0460C7" w14:textId="720BBCF9" w:rsidR="000E1700" w:rsidRPr="006C27CB" w:rsidRDefault="000E1700" w:rsidP="0072699B">
      <w:pPr>
        <w:pStyle w:val="a"/>
        <w:numPr>
          <w:ilvl w:val="0"/>
          <w:numId w:val="31"/>
        </w:numPr>
        <w:spacing w:after="0" w:line="240" w:lineRule="auto"/>
      </w:pPr>
      <w:r w:rsidRPr="006C27CB">
        <w:rPr>
          <w:rFonts w:hint="eastAsia"/>
        </w:rPr>
        <w:t>D</w:t>
      </w:r>
      <w:r w:rsidRPr="006C27CB">
        <w:t xml:space="preserve">ataTask should provide </w:t>
      </w:r>
      <w:r w:rsidR="00BD4EC3" w:rsidRPr="006C27CB">
        <w:t>method</w:t>
      </w:r>
      <w:r w:rsidR="00AD1014" w:rsidRPr="006C27CB">
        <w:t xml:space="preserve"> </w:t>
      </w:r>
      <w:r w:rsidR="00F735B6" w:rsidRPr="006C27CB">
        <w:t>to update</w:t>
      </w:r>
      <w:r w:rsidR="00AD1014" w:rsidRPr="006C27CB">
        <w:t xml:space="preserve"> the record following ID</w:t>
      </w:r>
      <w:r w:rsidR="00870E6D" w:rsidRPr="006C27CB">
        <w:t xml:space="preserve"> for </w:t>
      </w:r>
      <w:r w:rsidR="00A36BF9" w:rsidRPr="006C27CB">
        <w:t xml:space="preserve">table </w:t>
      </w:r>
      <w:r w:rsidR="00870E6D" w:rsidRPr="006C27CB">
        <w:t xml:space="preserve">Recipe, meanwhile, the </w:t>
      </w:r>
      <w:r w:rsidR="006C27CB">
        <w:t xml:space="preserve">column </w:t>
      </w:r>
      <w:r w:rsidR="00870E6D" w:rsidRPr="006C27CB">
        <w:t>DataTime should be update following current time stamp.</w:t>
      </w:r>
    </w:p>
    <w:p w14:paraId="583C5041" w14:textId="59EA4F71" w:rsidR="001229F3" w:rsidRDefault="001229F3" w:rsidP="0072699B">
      <w:pPr>
        <w:pStyle w:val="a"/>
        <w:numPr>
          <w:ilvl w:val="0"/>
          <w:numId w:val="31"/>
        </w:numPr>
        <w:spacing w:after="0" w:line="240" w:lineRule="auto"/>
      </w:pPr>
      <w:r w:rsidRPr="001229F3">
        <w:t xml:space="preserve">DataTask should provide </w:t>
      </w:r>
      <w:r w:rsidR="00BD4EC3">
        <w:t>method</w:t>
      </w:r>
      <w:r w:rsidRPr="001229F3">
        <w:t xml:space="preserve"> </w:t>
      </w:r>
      <w:r w:rsidR="00F735B6">
        <w:t>to query</w:t>
      </w:r>
      <w:r w:rsidRPr="009525D4">
        <w:t xml:space="preserve"> </w:t>
      </w:r>
      <w:r w:rsidR="00F827E0">
        <w:t>for</w:t>
      </w:r>
      <w:r w:rsidRPr="009525D4">
        <w:t xml:space="preserve"> </w:t>
      </w:r>
      <w:r w:rsidR="00F827E0">
        <w:t xml:space="preserve">a </w:t>
      </w:r>
      <w:r w:rsidRPr="009525D4">
        <w:t>record using ID</w:t>
      </w:r>
      <w:r w:rsidR="00A0638B">
        <w:t xml:space="preserve"> from </w:t>
      </w:r>
      <w:r w:rsidR="00A36BF9">
        <w:t xml:space="preserve">table </w:t>
      </w:r>
      <w:r w:rsidR="00A0638B" w:rsidRPr="00A0638B">
        <w:t>WeldResult</w:t>
      </w:r>
      <w:r>
        <w:t>.</w:t>
      </w:r>
    </w:p>
    <w:p w14:paraId="6039628F" w14:textId="10621F98" w:rsidR="00411887" w:rsidRPr="00411887" w:rsidRDefault="00411887" w:rsidP="0072699B">
      <w:pPr>
        <w:pStyle w:val="a"/>
        <w:numPr>
          <w:ilvl w:val="0"/>
          <w:numId w:val="31"/>
        </w:numPr>
        <w:spacing w:after="0" w:line="240" w:lineRule="auto"/>
        <w:rPr>
          <w:color w:val="FF0000"/>
        </w:rPr>
      </w:pPr>
      <w:r w:rsidRPr="00411887">
        <w:rPr>
          <w:color w:val="FF0000"/>
        </w:rPr>
        <w:t xml:space="preserve">DataTask should provide method </w:t>
      </w:r>
      <w:r w:rsidR="00F735B6">
        <w:rPr>
          <w:color w:val="FF0000"/>
        </w:rPr>
        <w:t>to query</w:t>
      </w:r>
      <w:r w:rsidRPr="00411887">
        <w:rPr>
          <w:color w:val="FF0000"/>
        </w:rPr>
        <w:t xml:space="preserve"> for the records list using</w:t>
      </w:r>
      <w:r>
        <w:rPr>
          <w:color w:val="FF0000"/>
        </w:rPr>
        <w:t xml:space="preserve"> …?</w:t>
      </w:r>
    </w:p>
    <w:p w14:paraId="66938374" w14:textId="0FAEBAE5" w:rsidR="0017658F" w:rsidRDefault="0017658F" w:rsidP="0072699B">
      <w:pPr>
        <w:pStyle w:val="a"/>
        <w:numPr>
          <w:ilvl w:val="0"/>
          <w:numId w:val="31"/>
        </w:numPr>
        <w:spacing w:after="0" w:line="240" w:lineRule="auto"/>
      </w:pPr>
      <w:r w:rsidRPr="0017658F">
        <w:t xml:space="preserve">DataTask should provide </w:t>
      </w:r>
      <w:r w:rsidR="00BD4EC3">
        <w:t>method</w:t>
      </w:r>
      <w:r w:rsidRPr="0017658F">
        <w:t xml:space="preserve"> </w:t>
      </w:r>
      <w:r w:rsidR="00F735B6">
        <w:t>to query</w:t>
      </w:r>
      <w:r w:rsidR="00F735B6" w:rsidRPr="00EB525E">
        <w:rPr>
          <w:color w:val="000000" w:themeColor="text1"/>
        </w:rPr>
        <w:t xml:space="preserve"> </w:t>
      </w:r>
      <w:r w:rsidR="00411887" w:rsidRPr="00EB525E">
        <w:rPr>
          <w:color w:val="000000" w:themeColor="text1"/>
        </w:rPr>
        <w:t>a</w:t>
      </w:r>
      <w:r w:rsidRPr="00EB525E">
        <w:rPr>
          <w:color w:val="000000" w:themeColor="text1"/>
        </w:rPr>
        <w:t xml:space="preserve"> </w:t>
      </w:r>
      <w:r w:rsidR="004A7E4F" w:rsidRPr="004A7E4F">
        <w:t>WeldGraph</w:t>
      </w:r>
      <w:r w:rsidR="004A7E4F">
        <w:t xml:space="preserve"> </w:t>
      </w:r>
      <w:r w:rsidRPr="0017658F">
        <w:t xml:space="preserve">using </w:t>
      </w:r>
      <w:r w:rsidR="00FF48EA" w:rsidRPr="00FF48EA">
        <w:t>WeldResultID</w:t>
      </w:r>
      <w:r w:rsidR="00FF48EA">
        <w:t xml:space="preserve"> </w:t>
      </w:r>
      <w:r w:rsidRPr="0017658F">
        <w:t xml:space="preserve">from </w:t>
      </w:r>
      <w:r w:rsidR="00A36BF9">
        <w:t xml:space="preserve">table </w:t>
      </w:r>
      <w:r w:rsidR="00956F40" w:rsidRPr="00956F40">
        <w:t>WeldResultSignature</w:t>
      </w:r>
      <w:r w:rsidRPr="0017658F">
        <w:t>.</w:t>
      </w:r>
    </w:p>
    <w:p w14:paraId="735A4A95" w14:textId="01F22D1B" w:rsidR="00411887" w:rsidRPr="00EB525E" w:rsidRDefault="00411887" w:rsidP="0072699B">
      <w:pPr>
        <w:pStyle w:val="a"/>
        <w:numPr>
          <w:ilvl w:val="0"/>
          <w:numId w:val="31"/>
        </w:numPr>
        <w:spacing w:after="0" w:line="240" w:lineRule="auto"/>
        <w:rPr>
          <w:color w:val="000000" w:themeColor="text1"/>
        </w:rPr>
      </w:pPr>
      <w:r w:rsidRPr="00EB525E">
        <w:rPr>
          <w:color w:val="000000" w:themeColor="text1"/>
        </w:rPr>
        <w:t xml:space="preserve">DataTask should provide method </w:t>
      </w:r>
      <w:r w:rsidR="00F735B6">
        <w:t>to query</w:t>
      </w:r>
      <w:r w:rsidR="00F735B6" w:rsidRPr="00EB525E">
        <w:rPr>
          <w:color w:val="000000" w:themeColor="text1"/>
        </w:rPr>
        <w:t xml:space="preserve"> </w:t>
      </w:r>
      <w:r w:rsidRPr="00EB525E">
        <w:rPr>
          <w:color w:val="000000" w:themeColor="text1"/>
        </w:rPr>
        <w:t xml:space="preserve">for a record using ID from </w:t>
      </w:r>
      <w:r w:rsidR="009D22C6">
        <w:rPr>
          <w:color w:val="000000" w:themeColor="text1"/>
        </w:rPr>
        <w:t xml:space="preserve">table </w:t>
      </w:r>
      <w:r w:rsidRPr="00EB525E">
        <w:rPr>
          <w:color w:val="000000" w:themeColor="text1"/>
        </w:rPr>
        <w:t>WeldRecipe.</w:t>
      </w:r>
    </w:p>
    <w:p w14:paraId="3FA90220" w14:textId="16F9ADFE" w:rsidR="00411887" w:rsidRPr="00E32605" w:rsidRDefault="00411887" w:rsidP="0072699B">
      <w:pPr>
        <w:pStyle w:val="a"/>
        <w:numPr>
          <w:ilvl w:val="0"/>
          <w:numId w:val="31"/>
        </w:numPr>
        <w:spacing w:after="0" w:line="240" w:lineRule="auto"/>
        <w:rPr>
          <w:color w:val="000000" w:themeColor="text1"/>
        </w:rPr>
      </w:pPr>
      <w:r w:rsidRPr="00E32605">
        <w:rPr>
          <w:color w:val="000000" w:themeColor="text1"/>
        </w:rPr>
        <w:t xml:space="preserve">DataTask should provide method </w:t>
      </w:r>
      <w:r w:rsidR="00F735B6">
        <w:t>to query</w:t>
      </w:r>
      <w:r w:rsidR="00F735B6" w:rsidRPr="00E32605">
        <w:rPr>
          <w:color w:val="000000" w:themeColor="text1"/>
        </w:rPr>
        <w:t xml:space="preserve"> </w:t>
      </w:r>
      <w:r w:rsidRPr="00E32605">
        <w:rPr>
          <w:color w:val="000000" w:themeColor="text1"/>
        </w:rPr>
        <w:t xml:space="preserve">for all the </w:t>
      </w:r>
      <w:r w:rsidR="00233AA1" w:rsidRPr="00E32605">
        <w:rPr>
          <w:color w:val="000000" w:themeColor="text1"/>
        </w:rPr>
        <w:t xml:space="preserve">1000 </w:t>
      </w:r>
      <w:r w:rsidRPr="00E32605">
        <w:rPr>
          <w:color w:val="000000" w:themeColor="text1"/>
        </w:rPr>
        <w:t xml:space="preserve">records from </w:t>
      </w:r>
      <w:r w:rsidR="00590113" w:rsidRPr="00E32605">
        <w:rPr>
          <w:color w:val="000000" w:themeColor="text1"/>
        </w:rPr>
        <w:t xml:space="preserve">table </w:t>
      </w:r>
      <w:r w:rsidRPr="00E32605">
        <w:rPr>
          <w:color w:val="000000" w:themeColor="text1"/>
        </w:rPr>
        <w:t>WeldRecipe.</w:t>
      </w:r>
    </w:p>
    <w:p w14:paraId="7BE7A919" w14:textId="128360CC" w:rsidR="0098010A" w:rsidRPr="0098010A" w:rsidRDefault="0098010A" w:rsidP="0072699B">
      <w:pPr>
        <w:pStyle w:val="a"/>
        <w:numPr>
          <w:ilvl w:val="0"/>
          <w:numId w:val="31"/>
        </w:numPr>
        <w:spacing w:after="0" w:line="240" w:lineRule="auto"/>
        <w:rPr>
          <w:color w:val="FF0000"/>
        </w:rPr>
      </w:pPr>
      <w:r w:rsidRPr="0098010A">
        <w:rPr>
          <w:color w:val="FF0000"/>
        </w:rPr>
        <w:t>DataTask should provide metho</w:t>
      </w:r>
      <w:r w:rsidRPr="00F735B6">
        <w:rPr>
          <w:color w:val="FF0000"/>
        </w:rPr>
        <w:t xml:space="preserve">d </w:t>
      </w:r>
      <w:r w:rsidR="00F735B6" w:rsidRPr="00F735B6">
        <w:rPr>
          <w:color w:val="FF0000"/>
        </w:rPr>
        <w:t>to query</w:t>
      </w:r>
      <w:r w:rsidR="00F735B6" w:rsidRPr="0098010A">
        <w:rPr>
          <w:color w:val="FF0000"/>
        </w:rPr>
        <w:t xml:space="preserve"> </w:t>
      </w:r>
      <w:r w:rsidRPr="0098010A">
        <w:rPr>
          <w:color w:val="FF0000"/>
        </w:rPr>
        <w:t>for…</w:t>
      </w:r>
    </w:p>
    <w:p w14:paraId="127847F0" w14:textId="0B5C621A" w:rsidR="00837E5A" w:rsidRPr="002432A0" w:rsidRDefault="008C74C1" w:rsidP="0072699B">
      <w:pPr>
        <w:pStyle w:val="a"/>
        <w:numPr>
          <w:ilvl w:val="0"/>
          <w:numId w:val="31"/>
        </w:numPr>
        <w:spacing w:after="0" w:line="240" w:lineRule="auto"/>
        <w:rPr>
          <w:color w:val="FF0000"/>
        </w:rPr>
      </w:pPr>
      <w:r w:rsidRPr="002432A0">
        <w:rPr>
          <w:color w:val="FF0000"/>
        </w:rPr>
        <w:t>The result from QUERY should be…</w:t>
      </w:r>
    </w:p>
    <w:p w14:paraId="011B5678" w14:textId="597ACED5" w:rsidR="00B94CDC" w:rsidRDefault="00B94CDC" w:rsidP="003208F2">
      <w:pPr>
        <w:pStyle w:val="11"/>
        <w:spacing w:after="0" w:line="240" w:lineRule="auto"/>
      </w:pPr>
    </w:p>
    <w:p w14:paraId="0DB7953B" w14:textId="77777777" w:rsidR="00F735B6" w:rsidRPr="005D62F3" w:rsidRDefault="00F735B6" w:rsidP="003208F2">
      <w:pPr>
        <w:pStyle w:val="11"/>
        <w:spacing w:after="0" w:line="240" w:lineRule="auto"/>
      </w:pPr>
    </w:p>
    <w:sectPr w:rsidR="00F735B6" w:rsidRPr="005D62F3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ED708A" w14:textId="77777777" w:rsidR="0057574C" w:rsidRDefault="0057574C" w:rsidP="00B94CDC">
      <w:pPr>
        <w:spacing w:after="0" w:line="240" w:lineRule="auto"/>
      </w:pPr>
      <w:r>
        <w:separator/>
      </w:r>
    </w:p>
  </w:endnote>
  <w:endnote w:type="continuationSeparator" w:id="0">
    <w:p w14:paraId="6730330B" w14:textId="77777777" w:rsidR="0057574C" w:rsidRDefault="0057574C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8BCF07" w14:textId="77777777" w:rsidR="0057574C" w:rsidRDefault="0057574C" w:rsidP="00B94CDC">
      <w:pPr>
        <w:spacing w:after="0" w:line="240" w:lineRule="auto"/>
      </w:pPr>
      <w:r>
        <w:separator/>
      </w:r>
    </w:p>
  </w:footnote>
  <w:footnote w:type="continuationSeparator" w:id="0">
    <w:p w14:paraId="1D91910C" w14:textId="77777777" w:rsidR="0057574C" w:rsidRDefault="0057574C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a4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3C67A0"/>
    <w:multiLevelType w:val="hybridMultilevel"/>
    <w:tmpl w:val="5846E3AA"/>
    <w:lvl w:ilvl="0" w:tplc="FFFFFFFF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" w15:restartNumberingAfterBreak="0">
    <w:nsid w:val="075F043E"/>
    <w:multiLevelType w:val="hybridMultilevel"/>
    <w:tmpl w:val="F4527970"/>
    <w:lvl w:ilvl="0" w:tplc="04090011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2" w15:restartNumberingAfterBreak="0">
    <w:nsid w:val="0C4A2601"/>
    <w:multiLevelType w:val="hybridMultilevel"/>
    <w:tmpl w:val="EB68B426"/>
    <w:lvl w:ilvl="0" w:tplc="7AD8174A">
      <w:start w:val="1"/>
      <w:numFmt w:val="decimal"/>
      <w:pStyle w:val="a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CC45B2F"/>
    <w:multiLevelType w:val="hybridMultilevel"/>
    <w:tmpl w:val="C0C00C60"/>
    <w:lvl w:ilvl="0" w:tplc="28E40E3C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E61248"/>
    <w:multiLevelType w:val="hybridMultilevel"/>
    <w:tmpl w:val="256E795E"/>
    <w:lvl w:ilvl="0" w:tplc="FFFFFFF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872" w:hanging="360"/>
      </w:pPr>
    </w:lvl>
    <w:lvl w:ilvl="2" w:tplc="FFFFFFFF" w:tentative="1">
      <w:start w:val="1"/>
      <w:numFmt w:val="lowerRoman"/>
      <w:lvlText w:val="%3."/>
      <w:lvlJc w:val="right"/>
      <w:pPr>
        <w:ind w:left="2592" w:hanging="180"/>
      </w:pPr>
    </w:lvl>
    <w:lvl w:ilvl="3" w:tplc="FFFFFFFF" w:tentative="1">
      <w:start w:val="1"/>
      <w:numFmt w:val="decimal"/>
      <w:lvlText w:val="%4."/>
      <w:lvlJc w:val="left"/>
      <w:pPr>
        <w:ind w:left="3312" w:hanging="360"/>
      </w:pPr>
    </w:lvl>
    <w:lvl w:ilvl="4" w:tplc="FFFFFFFF" w:tentative="1">
      <w:start w:val="1"/>
      <w:numFmt w:val="lowerLetter"/>
      <w:lvlText w:val="%5."/>
      <w:lvlJc w:val="left"/>
      <w:pPr>
        <w:ind w:left="4032" w:hanging="360"/>
      </w:pPr>
    </w:lvl>
    <w:lvl w:ilvl="5" w:tplc="FFFFFFFF" w:tentative="1">
      <w:start w:val="1"/>
      <w:numFmt w:val="lowerRoman"/>
      <w:lvlText w:val="%6."/>
      <w:lvlJc w:val="right"/>
      <w:pPr>
        <w:ind w:left="4752" w:hanging="180"/>
      </w:pPr>
    </w:lvl>
    <w:lvl w:ilvl="6" w:tplc="FFFFFFFF" w:tentative="1">
      <w:start w:val="1"/>
      <w:numFmt w:val="decimal"/>
      <w:lvlText w:val="%7."/>
      <w:lvlJc w:val="left"/>
      <w:pPr>
        <w:ind w:left="5472" w:hanging="360"/>
      </w:pPr>
    </w:lvl>
    <w:lvl w:ilvl="7" w:tplc="FFFFFFFF" w:tentative="1">
      <w:start w:val="1"/>
      <w:numFmt w:val="lowerLetter"/>
      <w:lvlText w:val="%8."/>
      <w:lvlJc w:val="left"/>
      <w:pPr>
        <w:ind w:left="6192" w:hanging="360"/>
      </w:pPr>
    </w:lvl>
    <w:lvl w:ilvl="8" w:tplc="FFFFFFFF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5" w15:restartNumberingAfterBreak="0">
    <w:nsid w:val="1EFE3655"/>
    <w:multiLevelType w:val="hybridMultilevel"/>
    <w:tmpl w:val="190AE8CA"/>
    <w:lvl w:ilvl="0" w:tplc="04090011">
      <w:start w:val="1"/>
      <w:numFmt w:val="decimal"/>
      <w:lvlText w:val="%1)"/>
      <w:lvlJc w:val="left"/>
      <w:pPr>
        <w:ind w:left="1152" w:hanging="360"/>
      </w:pPr>
    </w:lvl>
    <w:lvl w:ilvl="1" w:tplc="04090019" w:tentative="1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6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8ED3F52"/>
    <w:multiLevelType w:val="hybridMultilevel"/>
    <w:tmpl w:val="DD466890"/>
    <w:lvl w:ilvl="0" w:tplc="FFFFFFF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ind w:left="1872" w:hanging="360"/>
      </w:pPr>
    </w:lvl>
    <w:lvl w:ilvl="2" w:tplc="04090017">
      <w:start w:val="1"/>
      <w:numFmt w:val="lowerLetter"/>
      <w:lvlText w:val="%3)"/>
      <w:lvlJc w:val="left"/>
      <w:pPr>
        <w:ind w:left="2592" w:hanging="180"/>
      </w:pPr>
    </w:lvl>
    <w:lvl w:ilvl="3" w:tplc="FFFFFFFF" w:tentative="1">
      <w:start w:val="1"/>
      <w:numFmt w:val="decimal"/>
      <w:lvlText w:val="%4."/>
      <w:lvlJc w:val="left"/>
      <w:pPr>
        <w:ind w:left="3312" w:hanging="360"/>
      </w:pPr>
    </w:lvl>
    <w:lvl w:ilvl="4" w:tplc="FFFFFFFF" w:tentative="1">
      <w:start w:val="1"/>
      <w:numFmt w:val="lowerLetter"/>
      <w:lvlText w:val="%5."/>
      <w:lvlJc w:val="left"/>
      <w:pPr>
        <w:ind w:left="4032" w:hanging="360"/>
      </w:pPr>
    </w:lvl>
    <w:lvl w:ilvl="5" w:tplc="FFFFFFFF" w:tentative="1">
      <w:start w:val="1"/>
      <w:numFmt w:val="lowerRoman"/>
      <w:lvlText w:val="%6."/>
      <w:lvlJc w:val="right"/>
      <w:pPr>
        <w:ind w:left="4752" w:hanging="180"/>
      </w:pPr>
    </w:lvl>
    <w:lvl w:ilvl="6" w:tplc="FFFFFFFF" w:tentative="1">
      <w:start w:val="1"/>
      <w:numFmt w:val="decimal"/>
      <w:lvlText w:val="%7."/>
      <w:lvlJc w:val="left"/>
      <w:pPr>
        <w:ind w:left="5472" w:hanging="360"/>
      </w:pPr>
    </w:lvl>
    <w:lvl w:ilvl="7" w:tplc="FFFFFFFF" w:tentative="1">
      <w:start w:val="1"/>
      <w:numFmt w:val="lowerLetter"/>
      <w:lvlText w:val="%8."/>
      <w:lvlJc w:val="left"/>
      <w:pPr>
        <w:ind w:left="6192" w:hanging="360"/>
      </w:pPr>
    </w:lvl>
    <w:lvl w:ilvl="8" w:tplc="FFFFFFFF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8" w15:restartNumberingAfterBreak="0">
    <w:nsid w:val="2B3F5364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D7B060C"/>
    <w:multiLevelType w:val="hybridMultilevel"/>
    <w:tmpl w:val="B270118E"/>
    <w:lvl w:ilvl="0" w:tplc="FFFFFFFF">
      <w:start w:val="1"/>
      <w:numFmt w:val="decimal"/>
      <w:lvlText w:val="%1)"/>
      <w:lvlJc w:val="left"/>
      <w:pPr>
        <w:ind w:left="187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592" w:hanging="360"/>
      </w:pPr>
    </w:lvl>
    <w:lvl w:ilvl="2" w:tplc="FFFFFFFF" w:tentative="1">
      <w:start w:val="1"/>
      <w:numFmt w:val="lowerRoman"/>
      <w:lvlText w:val="%3."/>
      <w:lvlJc w:val="right"/>
      <w:pPr>
        <w:ind w:left="3312" w:hanging="180"/>
      </w:pPr>
    </w:lvl>
    <w:lvl w:ilvl="3" w:tplc="FFFFFFFF" w:tentative="1">
      <w:start w:val="1"/>
      <w:numFmt w:val="decimal"/>
      <w:lvlText w:val="%4."/>
      <w:lvlJc w:val="left"/>
      <w:pPr>
        <w:ind w:left="4032" w:hanging="360"/>
      </w:pPr>
    </w:lvl>
    <w:lvl w:ilvl="4" w:tplc="FFFFFFFF" w:tentative="1">
      <w:start w:val="1"/>
      <w:numFmt w:val="lowerLetter"/>
      <w:lvlText w:val="%5."/>
      <w:lvlJc w:val="left"/>
      <w:pPr>
        <w:ind w:left="4752" w:hanging="360"/>
      </w:pPr>
    </w:lvl>
    <w:lvl w:ilvl="5" w:tplc="FFFFFFFF" w:tentative="1">
      <w:start w:val="1"/>
      <w:numFmt w:val="lowerRoman"/>
      <w:lvlText w:val="%6."/>
      <w:lvlJc w:val="right"/>
      <w:pPr>
        <w:ind w:left="5472" w:hanging="180"/>
      </w:pPr>
    </w:lvl>
    <w:lvl w:ilvl="6" w:tplc="FFFFFFFF" w:tentative="1">
      <w:start w:val="1"/>
      <w:numFmt w:val="decimal"/>
      <w:lvlText w:val="%7."/>
      <w:lvlJc w:val="left"/>
      <w:pPr>
        <w:ind w:left="6192" w:hanging="360"/>
      </w:pPr>
    </w:lvl>
    <w:lvl w:ilvl="7" w:tplc="FFFFFFFF" w:tentative="1">
      <w:start w:val="1"/>
      <w:numFmt w:val="lowerLetter"/>
      <w:lvlText w:val="%8."/>
      <w:lvlJc w:val="left"/>
      <w:pPr>
        <w:ind w:left="6912" w:hanging="360"/>
      </w:pPr>
    </w:lvl>
    <w:lvl w:ilvl="8" w:tplc="FFFFFFFF" w:tentative="1">
      <w:start w:val="1"/>
      <w:numFmt w:val="lowerRoman"/>
      <w:lvlText w:val="%9."/>
      <w:lvlJc w:val="right"/>
      <w:pPr>
        <w:ind w:left="7632" w:hanging="180"/>
      </w:pPr>
    </w:lvl>
  </w:abstractNum>
  <w:abstractNum w:abstractNumId="10" w15:restartNumberingAfterBreak="0">
    <w:nsid w:val="330E4D2B"/>
    <w:multiLevelType w:val="hybridMultilevel"/>
    <w:tmpl w:val="7C3CA9AE"/>
    <w:lvl w:ilvl="0" w:tplc="04090011">
      <w:start w:val="1"/>
      <w:numFmt w:val="decimal"/>
      <w:lvlText w:val="%1)"/>
      <w:lvlJc w:val="left"/>
      <w:pPr>
        <w:ind w:left="187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592" w:hanging="360"/>
      </w:pPr>
    </w:lvl>
    <w:lvl w:ilvl="2" w:tplc="FFFFFFFF" w:tentative="1">
      <w:start w:val="1"/>
      <w:numFmt w:val="lowerRoman"/>
      <w:lvlText w:val="%3."/>
      <w:lvlJc w:val="right"/>
      <w:pPr>
        <w:ind w:left="3312" w:hanging="180"/>
      </w:pPr>
    </w:lvl>
    <w:lvl w:ilvl="3" w:tplc="FFFFFFFF" w:tentative="1">
      <w:start w:val="1"/>
      <w:numFmt w:val="decimal"/>
      <w:lvlText w:val="%4."/>
      <w:lvlJc w:val="left"/>
      <w:pPr>
        <w:ind w:left="4032" w:hanging="360"/>
      </w:pPr>
    </w:lvl>
    <w:lvl w:ilvl="4" w:tplc="FFFFFFFF" w:tentative="1">
      <w:start w:val="1"/>
      <w:numFmt w:val="lowerLetter"/>
      <w:lvlText w:val="%5."/>
      <w:lvlJc w:val="left"/>
      <w:pPr>
        <w:ind w:left="4752" w:hanging="360"/>
      </w:pPr>
    </w:lvl>
    <w:lvl w:ilvl="5" w:tplc="FFFFFFFF" w:tentative="1">
      <w:start w:val="1"/>
      <w:numFmt w:val="lowerRoman"/>
      <w:lvlText w:val="%6."/>
      <w:lvlJc w:val="right"/>
      <w:pPr>
        <w:ind w:left="5472" w:hanging="180"/>
      </w:pPr>
    </w:lvl>
    <w:lvl w:ilvl="6" w:tplc="FFFFFFFF" w:tentative="1">
      <w:start w:val="1"/>
      <w:numFmt w:val="decimal"/>
      <w:lvlText w:val="%7."/>
      <w:lvlJc w:val="left"/>
      <w:pPr>
        <w:ind w:left="6192" w:hanging="360"/>
      </w:pPr>
    </w:lvl>
    <w:lvl w:ilvl="7" w:tplc="FFFFFFFF" w:tentative="1">
      <w:start w:val="1"/>
      <w:numFmt w:val="lowerLetter"/>
      <w:lvlText w:val="%8."/>
      <w:lvlJc w:val="left"/>
      <w:pPr>
        <w:ind w:left="6912" w:hanging="360"/>
      </w:pPr>
    </w:lvl>
    <w:lvl w:ilvl="8" w:tplc="FFFFFFFF" w:tentative="1">
      <w:start w:val="1"/>
      <w:numFmt w:val="lowerRoman"/>
      <w:lvlText w:val="%9."/>
      <w:lvlJc w:val="right"/>
      <w:pPr>
        <w:ind w:left="7632" w:hanging="180"/>
      </w:pPr>
    </w:lvl>
  </w:abstractNum>
  <w:abstractNum w:abstractNumId="11" w15:restartNumberingAfterBreak="0">
    <w:nsid w:val="40D31F82"/>
    <w:multiLevelType w:val="hybridMultilevel"/>
    <w:tmpl w:val="E5BCFF16"/>
    <w:lvl w:ilvl="0" w:tplc="FFFFFFFF">
      <w:start w:val="1"/>
      <w:numFmt w:val="decimal"/>
      <w:lvlText w:val="%1."/>
      <w:lvlJc w:val="left"/>
      <w:pPr>
        <w:ind w:left="1512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2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ABC55C4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5" w15:restartNumberingAfterBreak="0">
    <w:nsid w:val="4BAD5FBA"/>
    <w:multiLevelType w:val="hybridMultilevel"/>
    <w:tmpl w:val="6826F202"/>
    <w:lvl w:ilvl="0" w:tplc="0409000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16" w15:restartNumberingAfterBreak="0">
    <w:nsid w:val="4D575139"/>
    <w:multiLevelType w:val="hybridMultilevel"/>
    <w:tmpl w:val="5846E3AA"/>
    <w:lvl w:ilvl="0" w:tplc="04090011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7" w15:restartNumberingAfterBreak="0">
    <w:nsid w:val="4E624196"/>
    <w:multiLevelType w:val="hybridMultilevel"/>
    <w:tmpl w:val="C7324EFE"/>
    <w:lvl w:ilvl="0" w:tplc="04090011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8" w15:restartNumberingAfterBreak="0">
    <w:nsid w:val="55711097"/>
    <w:multiLevelType w:val="hybridMultilevel"/>
    <w:tmpl w:val="41666322"/>
    <w:lvl w:ilvl="0" w:tplc="FFFFFFFF">
      <w:start w:val="1"/>
      <w:numFmt w:val="decimal"/>
      <w:lvlText w:val="%1)"/>
      <w:lvlJc w:val="left"/>
      <w:pPr>
        <w:ind w:left="1872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2592" w:hanging="360"/>
      </w:pPr>
    </w:lvl>
    <w:lvl w:ilvl="2" w:tplc="FFFFFFFF" w:tentative="1">
      <w:start w:val="1"/>
      <w:numFmt w:val="lowerRoman"/>
      <w:lvlText w:val="%3."/>
      <w:lvlJc w:val="right"/>
      <w:pPr>
        <w:ind w:left="3312" w:hanging="180"/>
      </w:pPr>
    </w:lvl>
    <w:lvl w:ilvl="3" w:tplc="FFFFFFFF" w:tentative="1">
      <w:start w:val="1"/>
      <w:numFmt w:val="decimal"/>
      <w:lvlText w:val="%4."/>
      <w:lvlJc w:val="left"/>
      <w:pPr>
        <w:ind w:left="4032" w:hanging="360"/>
      </w:pPr>
    </w:lvl>
    <w:lvl w:ilvl="4" w:tplc="FFFFFFFF" w:tentative="1">
      <w:start w:val="1"/>
      <w:numFmt w:val="lowerLetter"/>
      <w:lvlText w:val="%5."/>
      <w:lvlJc w:val="left"/>
      <w:pPr>
        <w:ind w:left="4752" w:hanging="360"/>
      </w:pPr>
    </w:lvl>
    <w:lvl w:ilvl="5" w:tplc="FFFFFFFF" w:tentative="1">
      <w:start w:val="1"/>
      <w:numFmt w:val="lowerRoman"/>
      <w:lvlText w:val="%6."/>
      <w:lvlJc w:val="right"/>
      <w:pPr>
        <w:ind w:left="5472" w:hanging="180"/>
      </w:pPr>
    </w:lvl>
    <w:lvl w:ilvl="6" w:tplc="FFFFFFFF" w:tentative="1">
      <w:start w:val="1"/>
      <w:numFmt w:val="decimal"/>
      <w:lvlText w:val="%7."/>
      <w:lvlJc w:val="left"/>
      <w:pPr>
        <w:ind w:left="6192" w:hanging="360"/>
      </w:pPr>
    </w:lvl>
    <w:lvl w:ilvl="7" w:tplc="FFFFFFFF" w:tentative="1">
      <w:start w:val="1"/>
      <w:numFmt w:val="lowerLetter"/>
      <w:lvlText w:val="%8."/>
      <w:lvlJc w:val="left"/>
      <w:pPr>
        <w:ind w:left="6912" w:hanging="360"/>
      </w:pPr>
    </w:lvl>
    <w:lvl w:ilvl="8" w:tplc="FFFFFFFF" w:tentative="1">
      <w:start w:val="1"/>
      <w:numFmt w:val="lowerRoman"/>
      <w:lvlText w:val="%9."/>
      <w:lvlJc w:val="right"/>
      <w:pPr>
        <w:ind w:left="7632" w:hanging="180"/>
      </w:pPr>
    </w:lvl>
  </w:abstractNum>
  <w:abstractNum w:abstractNumId="19" w15:restartNumberingAfterBreak="0">
    <w:nsid w:val="5775798B"/>
    <w:multiLevelType w:val="hybridMultilevel"/>
    <w:tmpl w:val="4D0AFC8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8660793"/>
    <w:multiLevelType w:val="hybridMultilevel"/>
    <w:tmpl w:val="835E22AC"/>
    <w:lvl w:ilvl="0" w:tplc="FFFFFFF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872" w:hanging="360"/>
      </w:pPr>
    </w:lvl>
    <w:lvl w:ilvl="2" w:tplc="FFFFFFFF">
      <w:start w:val="1"/>
      <w:numFmt w:val="lowerRoman"/>
      <w:lvlText w:val="%3."/>
      <w:lvlJc w:val="right"/>
      <w:pPr>
        <w:ind w:left="2592" w:hanging="180"/>
      </w:pPr>
    </w:lvl>
    <w:lvl w:ilvl="3" w:tplc="FFFFFFFF" w:tentative="1">
      <w:start w:val="1"/>
      <w:numFmt w:val="decimal"/>
      <w:lvlText w:val="%4."/>
      <w:lvlJc w:val="left"/>
      <w:pPr>
        <w:ind w:left="3312" w:hanging="360"/>
      </w:pPr>
    </w:lvl>
    <w:lvl w:ilvl="4" w:tplc="FFFFFFFF" w:tentative="1">
      <w:start w:val="1"/>
      <w:numFmt w:val="lowerLetter"/>
      <w:lvlText w:val="%5."/>
      <w:lvlJc w:val="left"/>
      <w:pPr>
        <w:ind w:left="4032" w:hanging="360"/>
      </w:pPr>
    </w:lvl>
    <w:lvl w:ilvl="5" w:tplc="FFFFFFFF" w:tentative="1">
      <w:start w:val="1"/>
      <w:numFmt w:val="lowerRoman"/>
      <w:lvlText w:val="%6."/>
      <w:lvlJc w:val="right"/>
      <w:pPr>
        <w:ind w:left="4752" w:hanging="180"/>
      </w:pPr>
    </w:lvl>
    <w:lvl w:ilvl="6" w:tplc="FFFFFFFF" w:tentative="1">
      <w:start w:val="1"/>
      <w:numFmt w:val="decimal"/>
      <w:lvlText w:val="%7."/>
      <w:lvlJc w:val="left"/>
      <w:pPr>
        <w:ind w:left="5472" w:hanging="360"/>
      </w:pPr>
    </w:lvl>
    <w:lvl w:ilvl="7" w:tplc="FFFFFFFF" w:tentative="1">
      <w:start w:val="1"/>
      <w:numFmt w:val="lowerLetter"/>
      <w:lvlText w:val="%8."/>
      <w:lvlJc w:val="left"/>
      <w:pPr>
        <w:ind w:left="6192" w:hanging="360"/>
      </w:pPr>
    </w:lvl>
    <w:lvl w:ilvl="8" w:tplc="FFFFFFFF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21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D670F59"/>
    <w:multiLevelType w:val="hybridMultilevel"/>
    <w:tmpl w:val="CC72C970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24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6B47BB"/>
    <w:multiLevelType w:val="hybridMultilevel"/>
    <w:tmpl w:val="C7464EA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7CFB088E"/>
    <w:multiLevelType w:val="hybridMultilevel"/>
    <w:tmpl w:val="D7C6503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624197402">
    <w:abstractNumId w:val="14"/>
  </w:num>
  <w:num w:numId="2" w16cid:durableId="1973516408">
    <w:abstractNumId w:val="5"/>
  </w:num>
  <w:num w:numId="3" w16cid:durableId="76172015">
    <w:abstractNumId w:val="27"/>
  </w:num>
  <w:num w:numId="4" w16cid:durableId="1616869995">
    <w:abstractNumId w:val="11"/>
  </w:num>
  <w:num w:numId="5" w16cid:durableId="1620145599">
    <w:abstractNumId w:val="16"/>
  </w:num>
  <w:num w:numId="6" w16cid:durableId="280497971">
    <w:abstractNumId w:val="1"/>
  </w:num>
  <w:num w:numId="7" w16cid:durableId="1136223658">
    <w:abstractNumId w:val="17"/>
  </w:num>
  <w:num w:numId="8" w16cid:durableId="1141001804">
    <w:abstractNumId w:val="15"/>
  </w:num>
  <w:num w:numId="9" w16cid:durableId="798836004">
    <w:abstractNumId w:val="4"/>
  </w:num>
  <w:num w:numId="10" w16cid:durableId="1568763601">
    <w:abstractNumId w:val="20"/>
  </w:num>
  <w:num w:numId="11" w16cid:durableId="1749614592">
    <w:abstractNumId w:val="7"/>
  </w:num>
  <w:num w:numId="12" w16cid:durableId="592250808">
    <w:abstractNumId w:val="10"/>
  </w:num>
  <w:num w:numId="13" w16cid:durableId="1995182244">
    <w:abstractNumId w:val="18"/>
  </w:num>
  <w:num w:numId="14" w16cid:durableId="67458729">
    <w:abstractNumId w:val="9"/>
  </w:num>
  <w:num w:numId="15" w16cid:durableId="689995038">
    <w:abstractNumId w:val="21"/>
  </w:num>
  <w:num w:numId="16" w16cid:durableId="743650677">
    <w:abstractNumId w:val="25"/>
  </w:num>
  <w:num w:numId="17" w16cid:durableId="698966829">
    <w:abstractNumId w:val="14"/>
  </w:num>
  <w:num w:numId="18" w16cid:durableId="58095199">
    <w:abstractNumId w:val="26"/>
  </w:num>
  <w:num w:numId="19" w16cid:durableId="1289823130">
    <w:abstractNumId w:val="8"/>
  </w:num>
  <w:num w:numId="20" w16cid:durableId="1097823031">
    <w:abstractNumId w:val="19"/>
  </w:num>
  <w:num w:numId="21" w16cid:durableId="1770854401">
    <w:abstractNumId w:val="14"/>
  </w:num>
  <w:num w:numId="22" w16cid:durableId="347684049">
    <w:abstractNumId w:val="23"/>
  </w:num>
  <w:num w:numId="23" w16cid:durableId="1551839183">
    <w:abstractNumId w:val="13"/>
  </w:num>
  <w:num w:numId="24" w16cid:durableId="545601840">
    <w:abstractNumId w:val="14"/>
  </w:num>
  <w:num w:numId="25" w16cid:durableId="175197604">
    <w:abstractNumId w:val="0"/>
  </w:num>
  <w:num w:numId="26" w16cid:durableId="1866554297">
    <w:abstractNumId w:val="14"/>
  </w:num>
  <w:num w:numId="27" w16cid:durableId="2030836663">
    <w:abstractNumId w:val="14"/>
  </w:num>
  <w:num w:numId="28" w16cid:durableId="1791896247">
    <w:abstractNumId w:val="6"/>
  </w:num>
  <w:num w:numId="29" w16cid:durableId="106003010">
    <w:abstractNumId w:val="12"/>
  </w:num>
  <w:num w:numId="30" w16cid:durableId="1034768766">
    <w:abstractNumId w:val="24"/>
  </w:num>
  <w:num w:numId="31" w16cid:durableId="572202250">
    <w:abstractNumId w:val="28"/>
  </w:num>
  <w:num w:numId="32" w16cid:durableId="129443226">
    <w:abstractNumId w:val="14"/>
  </w:num>
  <w:num w:numId="33" w16cid:durableId="522206736">
    <w:abstractNumId w:val="14"/>
  </w:num>
  <w:num w:numId="34" w16cid:durableId="1045526821">
    <w:abstractNumId w:val="22"/>
  </w:num>
  <w:num w:numId="35" w16cid:durableId="1700543316">
    <w:abstractNumId w:val="3"/>
  </w:num>
  <w:num w:numId="36" w16cid:durableId="259072951">
    <w:abstractNumId w:val="2"/>
  </w:num>
  <w:num w:numId="37" w16cid:durableId="2040230148">
    <w:abstractNumId w:val="2"/>
    <w:lvlOverride w:ilvl="0">
      <w:startOverride w:val="1"/>
    </w:lvlOverride>
  </w:num>
  <w:num w:numId="38" w16cid:durableId="14636610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34449"/>
    <w:rsid w:val="00036D9F"/>
    <w:rsid w:val="00070BCF"/>
    <w:rsid w:val="00082D3B"/>
    <w:rsid w:val="000A1116"/>
    <w:rsid w:val="000C767A"/>
    <w:rsid w:val="000E1700"/>
    <w:rsid w:val="000E454F"/>
    <w:rsid w:val="00102B12"/>
    <w:rsid w:val="001168F7"/>
    <w:rsid w:val="001229F3"/>
    <w:rsid w:val="00134824"/>
    <w:rsid w:val="0013731B"/>
    <w:rsid w:val="001509CD"/>
    <w:rsid w:val="0017658F"/>
    <w:rsid w:val="0018574A"/>
    <w:rsid w:val="00187706"/>
    <w:rsid w:val="001A1B4F"/>
    <w:rsid w:val="001A2A89"/>
    <w:rsid w:val="001B070E"/>
    <w:rsid w:val="001C64EC"/>
    <w:rsid w:val="001C6F5F"/>
    <w:rsid w:val="001C7C98"/>
    <w:rsid w:val="001F0758"/>
    <w:rsid w:val="001F3934"/>
    <w:rsid w:val="00210B59"/>
    <w:rsid w:val="0022774E"/>
    <w:rsid w:val="00233AA1"/>
    <w:rsid w:val="002432A0"/>
    <w:rsid w:val="00250335"/>
    <w:rsid w:val="0025130B"/>
    <w:rsid w:val="00255529"/>
    <w:rsid w:val="00256323"/>
    <w:rsid w:val="002602FF"/>
    <w:rsid w:val="00261664"/>
    <w:rsid w:val="00263BDD"/>
    <w:rsid w:val="0027223E"/>
    <w:rsid w:val="002A49BC"/>
    <w:rsid w:val="002B0E81"/>
    <w:rsid w:val="002B2A21"/>
    <w:rsid w:val="002B4901"/>
    <w:rsid w:val="002C2474"/>
    <w:rsid w:val="002C5A40"/>
    <w:rsid w:val="002D05B3"/>
    <w:rsid w:val="00307E8A"/>
    <w:rsid w:val="00313517"/>
    <w:rsid w:val="003208F2"/>
    <w:rsid w:val="00352E26"/>
    <w:rsid w:val="00384605"/>
    <w:rsid w:val="00390D13"/>
    <w:rsid w:val="003A2385"/>
    <w:rsid w:val="003C151F"/>
    <w:rsid w:val="003C3CD7"/>
    <w:rsid w:val="003D33A4"/>
    <w:rsid w:val="003D65A9"/>
    <w:rsid w:val="003E3C70"/>
    <w:rsid w:val="003F754A"/>
    <w:rsid w:val="00411887"/>
    <w:rsid w:val="004145E7"/>
    <w:rsid w:val="00434D3F"/>
    <w:rsid w:val="00443546"/>
    <w:rsid w:val="0045672B"/>
    <w:rsid w:val="00484E84"/>
    <w:rsid w:val="0049386B"/>
    <w:rsid w:val="004A7E4F"/>
    <w:rsid w:val="004C1856"/>
    <w:rsid w:val="004C64F1"/>
    <w:rsid w:val="004C679B"/>
    <w:rsid w:val="004D4F66"/>
    <w:rsid w:val="004E28AB"/>
    <w:rsid w:val="004E4ECA"/>
    <w:rsid w:val="004F7D1E"/>
    <w:rsid w:val="00502E42"/>
    <w:rsid w:val="00557D41"/>
    <w:rsid w:val="005727DC"/>
    <w:rsid w:val="0057574C"/>
    <w:rsid w:val="005768FB"/>
    <w:rsid w:val="005851DB"/>
    <w:rsid w:val="00586A03"/>
    <w:rsid w:val="00590113"/>
    <w:rsid w:val="00593AF3"/>
    <w:rsid w:val="00595D4E"/>
    <w:rsid w:val="005B3F1A"/>
    <w:rsid w:val="005B4176"/>
    <w:rsid w:val="005B5087"/>
    <w:rsid w:val="005C4C74"/>
    <w:rsid w:val="005E0EAB"/>
    <w:rsid w:val="00614024"/>
    <w:rsid w:val="00630B14"/>
    <w:rsid w:val="006314D5"/>
    <w:rsid w:val="006511B5"/>
    <w:rsid w:val="00662B7A"/>
    <w:rsid w:val="0066688F"/>
    <w:rsid w:val="00666D51"/>
    <w:rsid w:val="00672608"/>
    <w:rsid w:val="0067268E"/>
    <w:rsid w:val="006919D7"/>
    <w:rsid w:val="006A49AE"/>
    <w:rsid w:val="006B3058"/>
    <w:rsid w:val="006C27CB"/>
    <w:rsid w:val="006E28FC"/>
    <w:rsid w:val="006F6B5B"/>
    <w:rsid w:val="0072699B"/>
    <w:rsid w:val="00733308"/>
    <w:rsid w:val="00737D81"/>
    <w:rsid w:val="00741238"/>
    <w:rsid w:val="00741AA1"/>
    <w:rsid w:val="007422BD"/>
    <w:rsid w:val="00742AAF"/>
    <w:rsid w:val="00743A45"/>
    <w:rsid w:val="00757882"/>
    <w:rsid w:val="00767222"/>
    <w:rsid w:val="00780C7B"/>
    <w:rsid w:val="00783262"/>
    <w:rsid w:val="00786B08"/>
    <w:rsid w:val="007A0C01"/>
    <w:rsid w:val="007A2467"/>
    <w:rsid w:val="007C30F5"/>
    <w:rsid w:val="007C6519"/>
    <w:rsid w:val="007C6E8D"/>
    <w:rsid w:val="007C7E62"/>
    <w:rsid w:val="007F14A7"/>
    <w:rsid w:val="00804D18"/>
    <w:rsid w:val="00817A4E"/>
    <w:rsid w:val="00821805"/>
    <w:rsid w:val="00822AA8"/>
    <w:rsid w:val="00834DD8"/>
    <w:rsid w:val="00837E5A"/>
    <w:rsid w:val="00840334"/>
    <w:rsid w:val="0084097F"/>
    <w:rsid w:val="008409F0"/>
    <w:rsid w:val="00852E6A"/>
    <w:rsid w:val="0085479D"/>
    <w:rsid w:val="008653A4"/>
    <w:rsid w:val="00870E6D"/>
    <w:rsid w:val="00892C19"/>
    <w:rsid w:val="008C74C1"/>
    <w:rsid w:val="008D6424"/>
    <w:rsid w:val="0090762E"/>
    <w:rsid w:val="00933D94"/>
    <w:rsid w:val="009525D4"/>
    <w:rsid w:val="00956F40"/>
    <w:rsid w:val="00957087"/>
    <w:rsid w:val="0098010A"/>
    <w:rsid w:val="00981287"/>
    <w:rsid w:val="00986F23"/>
    <w:rsid w:val="009A2722"/>
    <w:rsid w:val="009D22C6"/>
    <w:rsid w:val="009D506F"/>
    <w:rsid w:val="009F376E"/>
    <w:rsid w:val="00A03602"/>
    <w:rsid w:val="00A0638B"/>
    <w:rsid w:val="00A139AD"/>
    <w:rsid w:val="00A13CD6"/>
    <w:rsid w:val="00A27031"/>
    <w:rsid w:val="00A36BF9"/>
    <w:rsid w:val="00A535E7"/>
    <w:rsid w:val="00A63732"/>
    <w:rsid w:val="00A677BA"/>
    <w:rsid w:val="00A748AC"/>
    <w:rsid w:val="00A950B6"/>
    <w:rsid w:val="00AA0AED"/>
    <w:rsid w:val="00AA2EA1"/>
    <w:rsid w:val="00AC265B"/>
    <w:rsid w:val="00AD1014"/>
    <w:rsid w:val="00AE3B90"/>
    <w:rsid w:val="00B0375C"/>
    <w:rsid w:val="00B12E6C"/>
    <w:rsid w:val="00B64562"/>
    <w:rsid w:val="00B81D0B"/>
    <w:rsid w:val="00B82BCA"/>
    <w:rsid w:val="00B94CDC"/>
    <w:rsid w:val="00BB643F"/>
    <w:rsid w:val="00BC1BCB"/>
    <w:rsid w:val="00BC7919"/>
    <w:rsid w:val="00BD046C"/>
    <w:rsid w:val="00BD4EC3"/>
    <w:rsid w:val="00C027D1"/>
    <w:rsid w:val="00C03040"/>
    <w:rsid w:val="00C232F6"/>
    <w:rsid w:val="00C402FA"/>
    <w:rsid w:val="00C44603"/>
    <w:rsid w:val="00C51CF7"/>
    <w:rsid w:val="00C53861"/>
    <w:rsid w:val="00C642C2"/>
    <w:rsid w:val="00C722F1"/>
    <w:rsid w:val="00C74269"/>
    <w:rsid w:val="00C76A2D"/>
    <w:rsid w:val="00C76AC6"/>
    <w:rsid w:val="00CB694F"/>
    <w:rsid w:val="00CB7BCF"/>
    <w:rsid w:val="00CC340D"/>
    <w:rsid w:val="00CC3A3A"/>
    <w:rsid w:val="00CC6811"/>
    <w:rsid w:val="00CE0CE3"/>
    <w:rsid w:val="00D37849"/>
    <w:rsid w:val="00D4595C"/>
    <w:rsid w:val="00D6765B"/>
    <w:rsid w:val="00D74BEE"/>
    <w:rsid w:val="00D84C48"/>
    <w:rsid w:val="00DA7013"/>
    <w:rsid w:val="00DB36AD"/>
    <w:rsid w:val="00DC3D12"/>
    <w:rsid w:val="00DC7B7B"/>
    <w:rsid w:val="00DD18F3"/>
    <w:rsid w:val="00DD3B22"/>
    <w:rsid w:val="00DF3D44"/>
    <w:rsid w:val="00E157F3"/>
    <w:rsid w:val="00E321C5"/>
    <w:rsid w:val="00E32605"/>
    <w:rsid w:val="00E32AFF"/>
    <w:rsid w:val="00E35A61"/>
    <w:rsid w:val="00E532F4"/>
    <w:rsid w:val="00E5658E"/>
    <w:rsid w:val="00E576F0"/>
    <w:rsid w:val="00E932CA"/>
    <w:rsid w:val="00EA10DE"/>
    <w:rsid w:val="00EB0EF5"/>
    <w:rsid w:val="00EB0FF8"/>
    <w:rsid w:val="00EB525E"/>
    <w:rsid w:val="00ED21CE"/>
    <w:rsid w:val="00EE253B"/>
    <w:rsid w:val="00EF15A0"/>
    <w:rsid w:val="00F23515"/>
    <w:rsid w:val="00F344F4"/>
    <w:rsid w:val="00F64803"/>
    <w:rsid w:val="00F735B6"/>
    <w:rsid w:val="00F80FC8"/>
    <w:rsid w:val="00F827E0"/>
    <w:rsid w:val="00F93E0B"/>
    <w:rsid w:val="00FD6EF9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1">
    <w:name w:val="heading 1"/>
    <w:basedOn w:val="11"/>
    <w:next w:val="a0"/>
    <w:link w:val="10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B94CDC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B94CDC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a0"/>
    <w:rsid w:val="00B94CDC"/>
  </w:style>
  <w:style w:type="paragraph" w:customStyle="1" w:styleId="21">
    <w:name w:val="标题 21"/>
    <w:basedOn w:val="a0"/>
    <w:rsid w:val="00B94CDC"/>
  </w:style>
  <w:style w:type="paragraph" w:customStyle="1" w:styleId="31">
    <w:name w:val="标题 31"/>
    <w:basedOn w:val="a0"/>
    <w:rsid w:val="00B94CDC"/>
  </w:style>
  <w:style w:type="paragraph" w:customStyle="1" w:styleId="41">
    <w:name w:val="标题 41"/>
    <w:basedOn w:val="a0"/>
    <w:rsid w:val="00B94CDC"/>
  </w:style>
  <w:style w:type="paragraph" w:customStyle="1" w:styleId="51">
    <w:name w:val="标题 51"/>
    <w:basedOn w:val="a0"/>
    <w:rsid w:val="00B94CDC"/>
  </w:style>
  <w:style w:type="paragraph" w:customStyle="1" w:styleId="61">
    <w:name w:val="标题 61"/>
    <w:basedOn w:val="a0"/>
    <w:rsid w:val="00B94CDC"/>
  </w:style>
  <w:style w:type="paragraph" w:customStyle="1" w:styleId="71">
    <w:name w:val="标题 71"/>
    <w:basedOn w:val="a0"/>
    <w:rsid w:val="00B94CDC"/>
  </w:style>
  <w:style w:type="paragraph" w:customStyle="1" w:styleId="81">
    <w:name w:val="标题 81"/>
    <w:basedOn w:val="a0"/>
    <w:rsid w:val="00B94CDC"/>
  </w:style>
  <w:style w:type="paragraph" w:customStyle="1" w:styleId="91">
    <w:name w:val="标题 91"/>
    <w:basedOn w:val="a0"/>
    <w:rsid w:val="00B94CDC"/>
  </w:style>
  <w:style w:type="character" w:customStyle="1" w:styleId="20">
    <w:name w:val="标题 2 字符"/>
    <w:basedOn w:val="a1"/>
    <w:link w:val="2"/>
    <w:uiPriority w:val="9"/>
    <w:rsid w:val="00B94CD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D6765B"/>
    <w:rPr>
      <w:b/>
      <w:bCs/>
      <w:kern w:val="0"/>
      <w:sz w:val="32"/>
      <w:szCs w:val="32"/>
    </w:rPr>
  </w:style>
  <w:style w:type="paragraph" w:styleId="a">
    <w:name w:val="List Paragraph"/>
    <w:basedOn w:val="a0"/>
    <w:uiPriority w:val="34"/>
    <w:qFormat/>
    <w:rsid w:val="00892C19"/>
    <w:pPr>
      <w:numPr>
        <w:numId w:val="36"/>
      </w:numPr>
      <w:contextualSpacing/>
    </w:pPr>
  </w:style>
  <w:style w:type="character" w:styleId="a8">
    <w:name w:val="annotation reference"/>
    <w:basedOn w:val="a1"/>
    <w:uiPriority w:val="99"/>
    <w:semiHidden/>
    <w:unhideWhenUsed/>
    <w:rsid w:val="00D6765B"/>
    <w:rPr>
      <w:sz w:val="16"/>
      <w:szCs w:val="16"/>
    </w:rPr>
  </w:style>
  <w:style w:type="paragraph" w:styleId="a9">
    <w:name w:val="annotation text"/>
    <w:basedOn w:val="a0"/>
    <w:link w:val="aa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aa">
    <w:name w:val="批注文字 字符"/>
    <w:basedOn w:val="a1"/>
    <w:link w:val="a9"/>
    <w:uiPriority w:val="99"/>
    <w:semiHidden/>
    <w:rsid w:val="00D6765B"/>
    <w:rPr>
      <w:kern w:val="0"/>
      <w:sz w:val="20"/>
      <w:szCs w:val="20"/>
    </w:rPr>
  </w:style>
  <w:style w:type="character" w:customStyle="1" w:styleId="40">
    <w:name w:val="标题 4 字符"/>
    <w:basedOn w:val="a1"/>
    <w:link w:val="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1"/>
    <w:link w:val="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60">
    <w:name w:val="标题 6 字符"/>
    <w:basedOn w:val="a1"/>
    <w:link w:val="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70">
    <w:name w:val="标题 7 字符"/>
    <w:basedOn w:val="a1"/>
    <w:link w:val="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a0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a0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ab">
    <w:name w:val="Title"/>
    <w:basedOn w:val="a0"/>
    <w:next w:val="a0"/>
    <w:link w:val="ac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标题 字符"/>
    <w:basedOn w:val="a1"/>
    <w:link w:val="ab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8</TotalTime>
  <Pages>8</Pages>
  <Words>1651</Words>
  <Characters>9412</Characters>
  <Application>Microsoft Office Word</Application>
  <DocSecurity>0</DocSecurity>
  <Lines>78</Lines>
  <Paragraphs>22</Paragraphs>
  <ScaleCrop>false</ScaleCrop>
  <Company>HP</Company>
  <LinksUpToDate>false</LinksUpToDate>
  <CharactersWithSpaces>110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Yang km</cp:lastModifiedBy>
  <cp:revision>226</cp:revision>
  <dcterms:created xsi:type="dcterms:W3CDTF">2022-07-12T06:17:00Z</dcterms:created>
  <dcterms:modified xsi:type="dcterms:W3CDTF">2022-09-19T12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